
<file path=[Content_Types].xml><?xml version="1.0" encoding="utf-8"?>
<Types xmlns="http://schemas.openxmlformats.org/package/2006/content-types">
  <Default Extension="bin" ContentType="application/vnd.openxmlformats-officedocument.oleObject"/>
  <Default Extension="fntdata" ContentType="application/x-fontdata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82" r:id="rId1"/>
  </p:sldMasterIdLst>
  <p:notesMasterIdLst>
    <p:notesMasterId r:id="rId11"/>
  </p:notesMasterIdLst>
  <p:sldIdLst>
    <p:sldId id="260" r:id="rId2"/>
    <p:sldId id="317" r:id="rId3"/>
    <p:sldId id="324" r:id="rId4"/>
    <p:sldId id="318" r:id="rId5"/>
    <p:sldId id="319" r:id="rId6"/>
    <p:sldId id="320" r:id="rId7"/>
    <p:sldId id="322" r:id="rId8"/>
    <p:sldId id="323" r:id="rId9"/>
    <p:sldId id="321" r:id="rId10"/>
  </p:sldIdLst>
  <p:sldSz cx="9144000" cy="5143500" type="screen16x9"/>
  <p:notesSz cx="6858000" cy="9144000"/>
  <p:embeddedFontLst>
    <p:embeddedFont>
      <p:font typeface="Dela Gothic One" pitchFamily="2" charset="-128"/>
      <p:regular r:id="rId12"/>
    </p:embeddedFont>
    <p:embeddedFont>
      <p:font typeface="Cambria Math" panose="02040503050406030204" pitchFamily="18" charset="0"/>
      <p:regular r:id="rId13"/>
    </p:embeddedFont>
    <p:embeddedFont>
      <p:font typeface="Poppins" pitchFamily="2" charset="77"/>
      <p:regular r:id="rId14"/>
      <p:bold r:id="rId15"/>
      <p:italic r:id="rId16"/>
      <p:boldItalic r:id="rId17"/>
    </p:embeddedFont>
    <p:embeddedFont>
      <p:font typeface="Ranchers" panose="020B0903030202050004" pitchFamily="34" charset="0"/>
      <p:regular r:id="rId18"/>
    </p:embeddedFont>
    <p:embeddedFont>
      <p:font typeface="Signika" panose="020F0502020204030204" pitchFamily="34" charset="0"/>
      <p:regular r:id="rId19"/>
      <p:bold r:id="rId20"/>
      <p:italic r:id="rId21"/>
      <p:boldItalic r:id="rId22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86B1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E8121073-F43B-49A9-99D7-F7764C38994D}">
  <a:tblStyle styleId="{E8121073-F43B-49A9-99D7-F7764C38994D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  <a:tblStyle styleId="{8A107856-5554-42FB-B03E-39F5DBC370BA}" styleName="Medium Style 4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7038"/>
    <p:restoredTop sz="94648"/>
  </p:normalViewPr>
  <p:slideViewPr>
    <p:cSldViewPr snapToGrid="0">
      <p:cViewPr>
        <p:scale>
          <a:sx n="131" d="100"/>
          <a:sy n="131" d="100"/>
        </p:scale>
        <p:origin x="1480" y="5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font" Target="fonts/font2.fntdata"/><Relationship Id="rId18" Type="http://schemas.openxmlformats.org/officeDocument/2006/relationships/font" Target="fonts/font7.fntdata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font" Target="fonts/font10.fntdata"/><Relationship Id="rId7" Type="http://schemas.openxmlformats.org/officeDocument/2006/relationships/slide" Target="slides/slide6.xml"/><Relationship Id="rId12" Type="http://schemas.openxmlformats.org/officeDocument/2006/relationships/font" Target="fonts/font1.fntdata"/><Relationship Id="rId17" Type="http://schemas.openxmlformats.org/officeDocument/2006/relationships/font" Target="fonts/font6.fntdata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font" Target="fonts/font5.fntdata"/><Relationship Id="rId20" Type="http://schemas.openxmlformats.org/officeDocument/2006/relationships/font" Target="fonts/font9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font" Target="fonts/font4.fntdata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font" Target="fonts/font8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font" Target="fonts/font3.fntdata"/><Relationship Id="rId22" Type="http://schemas.openxmlformats.org/officeDocument/2006/relationships/font" Target="fonts/font11.fntdata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1pPr>
            <a:lvl2pPr marL="914400" lvl="1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2pPr>
            <a:lvl3pPr marL="1371600" lvl="2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3pPr>
            <a:lvl4pPr marL="1828800" lvl="3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4pPr>
            <a:lvl5pPr marL="2286000" lvl="4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5pPr>
            <a:lvl6pPr marL="2743200" lvl="5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6pPr>
            <a:lvl7pPr marL="3200400" lvl="6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7pPr>
            <a:lvl8pPr marL="3657600" lvl="7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8pPr>
            <a:lvl9pPr marL="4114800" lvl="8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6" name="Google Shape;1526;g102013cd33a_2_430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527" name="Google Shape;1527;g102013cd33a_2_430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4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0" name="Google Shape;3460;gcc9050bdf8_0_39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461" name="Google Shape;3461;gcc9050bdf8_0_39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37224076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4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0" name="Google Shape;3460;gcc9050bdf8_0_39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461" name="Google Shape;3461;gcc9050bdf8_0_39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66911012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1" name="Google Shape;2451;gf8ca560fe2_1_414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452" name="Google Shape;2452;gf8ca560fe2_1_414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97667794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6" name="Google Shape;1326;gcc9050bdf8_0_16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27" name="Google Shape;1327;gcc9050bdf8_0_16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99876478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" name="Google Shape;1239;g10270503bf3_0_93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240" name="Google Shape;1240;g10270503bf3_0_93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89173842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" name="Google Shape;1239;g10270503bf3_0_93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240" name="Google Shape;1240;g10270503bf3_0_93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3042184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" name="Google Shape;1239;g10270503bf3_0_93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240" name="Google Shape;1240;g10270503bf3_0_93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94168604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4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0" name="Google Shape;3460;gcc9050bdf8_0_39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461" name="Google Shape;3461;gcc9050bdf8_0_39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5661248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hyperlink" Target="http://bit.ly/2TyoMsr" TargetMode="External"/><Relationship Id="rId2" Type="http://schemas.openxmlformats.org/officeDocument/2006/relationships/hyperlink" Target="http://bit.ly/2Tynxth" TargetMode="External"/><Relationship Id="rId1" Type="http://schemas.openxmlformats.org/officeDocument/2006/relationships/slideMaster" Target="../slideMasters/slideMaster1.xml"/><Relationship Id="rId4" Type="http://schemas.openxmlformats.org/officeDocument/2006/relationships/hyperlink" Target="http://bit.ly/2TtBDfr" TargetMode="Externa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spTree>
      <p:nvGrpSpPr>
        <p:cNvPr id="1" name="Shape 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oogle Shape;9;p2"/>
          <p:cNvGrpSpPr/>
          <p:nvPr/>
        </p:nvGrpSpPr>
        <p:grpSpPr>
          <a:xfrm>
            <a:off x="1" y="-323850"/>
            <a:ext cx="9143654" cy="5628924"/>
            <a:chOff x="1" y="-933450"/>
            <a:chExt cx="9143654" cy="5628924"/>
          </a:xfrm>
        </p:grpSpPr>
        <p:grpSp>
          <p:nvGrpSpPr>
            <p:cNvPr id="10" name="Google Shape;10;p2"/>
            <p:cNvGrpSpPr/>
            <p:nvPr/>
          </p:nvGrpSpPr>
          <p:grpSpPr>
            <a:xfrm>
              <a:off x="1" y="-933450"/>
              <a:ext cx="9143654" cy="5628924"/>
              <a:chOff x="-539337" y="-5372100"/>
              <a:chExt cx="9143654" cy="5628924"/>
            </a:xfrm>
          </p:grpSpPr>
          <p:sp>
            <p:nvSpPr>
              <p:cNvPr id="11" name="Google Shape;11;p2"/>
              <p:cNvSpPr/>
              <p:nvPr/>
            </p:nvSpPr>
            <p:spPr>
              <a:xfrm>
                <a:off x="734376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0" y="1"/>
                    </a:moveTo>
                    <a:lnTo>
                      <a:pt x="0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12" name="Google Shape;12;p2"/>
              <p:cNvSpPr/>
              <p:nvPr/>
            </p:nvSpPr>
            <p:spPr>
              <a:xfrm>
                <a:off x="1500027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1" y="1"/>
                    </a:moveTo>
                    <a:lnTo>
                      <a:pt x="1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13" name="Google Shape;13;p2"/>
              <p:cNvSpPr/>
              <p:nvPr/>
            </p:nvSpPr>
            <p:spPr>
              <a:xfrm>
                <a:off x="2263328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0" y="1"/>
                    </a:moveTo>
                    <a:lnTo>
                      <a:pt x="0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14" name="Google Shape;14;p2"/>
              <p:cNvSpPr/>
              <p:nvPr/>
            </p:nvSpPr>
            <p:spPr>
              <a:xfrm>
                <a:off x="3031330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1" y="1"/>
                    </a:moveTo>
                    <a:lnTo>
                      <a:pt x="1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15" name="Google Shape;15;p2"/>
              <p:cNvSpPr/>
              <p:nvPr/>
            </p:nvSpPr>
            <p:spPr>
              <a:xfrm>
                <a:off x="3797006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0" y="1"/>
                    </a:moveTo>
                    <a:lnTo>
                      <a:pt x="0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16" name="Google Shape;16;p2"/>
              <p:cNvSpPr/>
              <p:nvPr/>
            </p:nvSpPr>
            <p:spPr>
              <a:xfrm>
                <a:off x="4562657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0" y="1"/>
                    </a:moveTo>
                    <a:lnTo>
                      <a:pt x="0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17" name="Google Shape;17;p2"/>
              <p:cNvSpPr/>
              <p:nvPr/>
            </p:nvSpPr>
            <p:spPr>
              <a:xfrm>
                <a:off x="5328308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1" y="1"/>
                    </a:moveTo>
                    <a:lnTo>
                      <a:pt x="1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18" name="Google Shape;18;p2"/>
              <p:cNvSpPr/>
              <p:nvPr/>
            </p:nvSpPr>
            <p:spPr>
              <a:xfrm>
                <a:off x="6091609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0" y="1"/>
                    </a:moveTo>
                    <a:lnTo>
                      <a:pt x="0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19" name="Google Shape;19;p2"/>
              <p:cNvSpPr/>
              <p:nvPr/>
            </p:nvSpPr>
            <p:spPr>
              <a:xfrm>
                <a:off x="6857260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0" y="1"/>
                    </a:moveTo>
                    <a:lnTo>
                      <a:pt x="0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20" name="Google Shape;20;p2"/>
              <p:cNvSpPr/>
              <p:nvPr/>
            </p:nvSpPr>
            <p:spPr>
              <a:xfrm>
                <a:off x="-539337" y="-4791975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0"/>
                    </a:moveTo>
                    <a:lnTo>
                      <a:pt x="0" y="0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21" name="Google Shape;21;p2"/>
              <p:cNvSpPr/>
              <p:nvPr/>
            </p:nvSpPr>
            <p:spPr>
              <a:xfrm>
                <a:off x="-539337" y="-4026325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0"/>
                    </a:moveTo>
                    <a:lnTo>
                      <a:pt x="0" y="0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22" name="Google Shape;22;p2"/>
              <p:cNvSpPr/>
              <p:nvPr/>
            </p:nvSpPr>
            <p:spPr>
              <a:xfrm>
                <a:off x="-539337" y="-3260675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0"/>
                    </a:moveTo>
                    <a:lnTo>
                      <a:pt x="0" y="0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23" name="Google Shape;23;p2"/>
              <p:cNvSpPr/>
              <p:nvPr/>
            </p:nvSpPr>
            <p:spPr>
              <a:xfrm>
                <a:off x="-539337" y="-2497375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0"/>
                    </a:moveTo>
                    <a:lnTo>
                      <a:pt x="0" y="0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24" name="Google Shape;24;p2"/>
              <p:cNvSpPr/>
              <p:nvPr/>
            </p:nvSpPr>
            <p:spPr>
              <a:xfrm>
                <a:off x="-539337" y="-1731725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0"/>
                    </a:moveTo>
                    <a:lnTo>
                      <a:pt x="0" y="0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25" name="Google Shape;25;p2"/>
              <p:cNvSpPr/>
              <p:nvPr/>
            </p:nvSpPr>
            <p:spPr>
              <a:xfrm>
                <a:off x="-539337" y="-966075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1"/>
                    </a:moveTo>
                    <a:lnTo>
                      <a:pt x="0" y="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26" name="Google Shape;26;p2"/>
              <p:cNvSpPr/>
              <p:nvPr/>
            </p:nvSpPr>
            <p:spPr>
              <a:xfrm>
                <a:off x="-539337" y="-198050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0"/>
                    </a:moveTo>
                    <a:lnTo>
                      <a:pt x="0" y="0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</p:grpSp>
        <p:sp>
          <p:nvSpPr>
            <p:cNvPr id="27" name="Google Shape;27;p2"/>
            <p:cNvSpPr/>
            <p:nvPr/>
          </p:nvSpPr>
          <p:spPr>
            <a:xfrm>
              <a:off x="8162249" y="-933450"/>
              <a:ext cx="25" cy="5628924"/>
            </a:xfrm>
            <a:custGeom>
              <a:avLst/>
              <a:gdLst/>
              <a:ahLst/>
              <a:cxnLst/>
              <a:rect l="l" t="t" r="r" b="b"/>
              <a:pathLst>
                <a:path w="1" h="302671" fill="none" extrusionOk="0">
                  <a:moveTo>
                    <a:pt x="0" y="1"/>
                  </a:moveTo>
                  <a:lnTo>
                    <a:pt x="0" y="302671"/>
                  </a:lnTo>
                </a:path>
              </a:pathLst>
            </a:custGeom>
            <a:noFill/>
            <a:ln w="14175" cap="flat" cmpd="sng">
              <a:solidFill>
                <a:srgbClr val="FCEDDE"/>
              </a:solidFill>
              <a:prstDash val="solid"/>
              <a:miter lim="94525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8" name="Google Shape;28;p2"/>
            <p:cNvSpPr/>
            <p:nvPr/>
          </p:nvSpPr>
          <p:spPr>
            <a:xfrm>
              <a:off x="8924450" y="-933450"/>
              <a:ext cx="25" cy="5628924"/>
            </a:xfrm>
            <a:custGeom>
              <a:avLst/>
              <a:gdLst/>
              <a:ahLst/>
              <a:cxnLst/>
              <a:rect l="l" t="t" r="r" b="b"/>
              <a:pathLst>
                <a:path w="1" h="302671" fill="none" extrusionOk="0">
                  <a:moveTo>
                    <a:pt x="0" y="1"/>
                  </a:moveTo>
                  <a:lnTo>
                    <a:pt x="0" y="302671"/>
                  </a:lnTo>
                </a:path>
              </a:pathLst>
            </a:custGeom>
            <a:noFill/>
            <a:ln w="14175" cap="flat" cmpd="sng">
              <a:solidFill>
                <a:srgbClr val="FCEDDE"/>
              </a:solidFill>
              <a:prstDash val="solid"/>
              <a:miter lim="94525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29" name="Google Shape;29;p2"/>
            <p:cNvSpPr/>
            <p:nvPr/>
          </p:nvSpPr>
          <p:spPr>
            <a:xfrm>
              <a:off x="510975" y="-933450"/>
              <a:ext cx="25" cy="5628924"/>
            </a:xfrm>
            <a:custGeom>
              <a:avLst/>
              <a:gdLst/>
              <a:ahLst/>
              <a:cxnLst/>
              <a:rect l="l" t="t" r="r" b="b"/>
              <a:pathLst>
                <a:path w="1" h="302671" fill="none" extrusionOk="0">
                  <a:moveTo>
                    <a:pt x="0" y="1"/>
                  </a:moveTo>
                  <a:lnTo>
                    <a:pt x="0" y="302671"/>
                  </a:lnTo>
                </a:path>
              </a:pathLst>
            </a:custGeom>
            <a:noFill/>
            <a:ln w="14175" cap="flat" cmpd="sng">
              <a:solidFill>
                <a:srgbClr val="FCEDDE"/>
              </a:solidFill>
              <a:prstDash val="solid"/>
              <a:miter lim="94525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sp>
        <p:nvSpPr>
          <p:cNvPr id="30" name="Google Shape;30;p2"/>
          <p:cNvSpPr txBox="1">
            <a:spLocks noGrp="1"/>
          </p:cNvSpPr>
          <p:nvPr>
            <p:ph type="ctrTitle"/>
          </p:nvPr>
        </p:nvSpPr>
        <p:spPr>
          <a:xfrm>
            <a:off x="2091602" y="1760279"/>
            <a:ext cx="4975800" cy="1860600"/>
          </a:xfrm>
          <a:prstGeom prst="rect">
            <a:avLst/>
          </a:prstGeom>
          <a:solidFill>
            <a:schemeClr val="accent3"/>
          </a:solidFill>
          <a:ln w="3810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  <a:effectLst>
            <a:outerShdw dist="190500" dir="3000000" algn="bl" rotWithShape="0">
              <a:schemeClr val="lt1"/>
            </a:outerShdw>
          </a:effectLst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5200"/>
              <a:buNone/>
              <a:defRPr sz="4800">
                <a:solidFill>
                  <a:schemeClr val="dk1"/>
                </a:solidFill>
              </a:defRPr>
            </a:lvl1pPr>
            <a:lvl2pPr lvl="1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2pPr>
            <a:lvl3pPr lvl="2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3pPr>
            <a:lvl4pPr lvl="3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4pPr>
            <a:lvl5pPr lvl="4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5pPr>
            <a:lvl6pPr lvl="5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6pPr>
            <a:lvl7pPr lvl="6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7pPr>
            <a:lvl8pPr lvl="7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8pPr>
            <a:lvl9pPr lvl="8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9pPr>
          </a:lstStyle>
          <a:p>
            <a:endParaRPr/>
          </a:p>
        </p:txBody>
      </p:sp>
      <p:sp>
        <p:nvSpPr>
          <p:cNvPr id="31" name="Google Shape;31;p2"/>
          <p:cNvSpPr txBox="1">
            <a:spLocks noGrp="1"/>
          </p:cNvSpPr>
          <p:nvPr>
            <p:ph type="subTitle" idx="1"/>
          </p:nvPr>
        </p:nvSpPr>
        <p:spPr>
          <a:xfrm>
            <a:off x="2091600" y="3575687"/>
            <a:ext cx="4975800" cy="520200"/>
          </a:xfrm>
          <a:prstGeom prst="rect">
            <a:avLst/>
          </a:prstGeom>
          <a:solidFill>
            <a:schemeClr val="accent2"/>
          </a:solidFill>
          <a:ln w="3810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  <a:effectLst>
            <a:outerShdw dist="190500" dir="3000000" algn="bl" rotWithShape="0">
              <a:schemeClr val="lt1"/>
            </a:outerShdw>
          </a:effectLst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600">
                <a:solidFill>
                  <a:srgbClr val="FCEDDE"/>
                </a:solidFill>
              </a:defRPr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9pPr>
          </a:lstStyle>
          <a:p>
            <a:endParaRPr/>
          </a:p>
        </p:txBody>
      </p:sp>
      <p:sp>
        <p:nvSpPr>
          <p:cNvPr id="32" name="Google Shape;32;p2"/>
          <p:cNvSpPr txBox="1">
            <a:spLocks noGrp="1"/>
          </p:cNvSpPr>
          <p:nvPr>
            <p:ph type="ctrTitle" idx="2"/>
          </p:nvPr>
        </p:nvSpPr>
        <p:spPr>
          <a:xfrm>
            <a:off x="2093450" y="1017188"/>
            <a:ext cx="4975800" cy="748500"/>
          </a:xfrm>
          <a:prstGeom prst="rect">
            <a:avLst/>
          </a:prstGeom>
          <a:noFill/>
          <a:ln w="3810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000"/>
              <a:buFont typeface="Poppins"/>
              <a:buNone/>
              <a:defRPr sz="2000" b="1">
                <a:solidFill>
                  <a:srgbClr val="3D85C6"/>
                </a:solidFill>
                <a:latin typeface="Poppins"/>
                <a:ea typeface="Poppins"/>
                <a:cs typeface="Poppins"/>
                <a:sym typeface="Poppins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2000"/>
              <a:buFont typeface="Poppins"/>
              <a:buNone/>
              <a:defRPr sz="2000" b="1">
                <a:latin typeface="Poppins"/>
                <a:ea typeface="Poppins"/>
                <a:cs typeface="Poppins"/>
                <a:sym typeface="Poppins"/>
              </a:defRPr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2000"/>
              <a:buFont typeface="Poppins"/>
              <a:buNone/>
              <a:defRPr sz="2000" b="1">
                <a:latin typeface="Poppins"/>
                <a:ea typeface="Poppins"/>
                <a:cs typeface="Poppins"/>
                <a:sym typeface="Poppins"/>
              </a:defRPr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2000"/>
              <a:buFont typeface="Poppins"/>
              <a:buNone/>
              <a:defRPr sz="2000" b="1">
                <a:latin typeface="Poppins"/>
                <a:ea typeface="Poppins"/>
                <a:cs typeface="Poppins"/>
                <a:sym typeface="Poppins"/>
              </a:defRPr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2000"/>
              <a:buFont typeface="Poppins"/>
              <a:buNone/>
              <a:defRPr sz="2000" b="1">
                <a:latin typeface="Poppins"/>
                <a:ea typeface="Poppins"/>
                <a:cs typeface="Poppins"/>
                <a:sym typeface="Poppins"/>
              </a:defRPr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2000"/>
              <a:buFont typeface="Poppins"/>
              <a:buNone/>
              <a:defRPr sz="2000" b="1">
                <a:latin typeface="Poppins"/>
                <a:ea typeface="Poppins"/>
                <a:cs typeface="Poppins"/>
                <a:sym typeface="Poppins"/>
              </a:defRPr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2000"/>
              <a:buFont typeface="Poppins"/>
              <a:buNone/>
              <a:defRPr sz="2000" b="1">
                <a:latin typeface="Poppins"/>
                <a:ea typeface="Poppins"/>
                <a:cs typeface="Poppins"/>
                <a:sym typeface="Poppins"/>
              </a:defRPr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2000"/>
              <a:buFont typeface="Poppins"/>
              <a:buNone/>
              <a:defRPr sz="2000" b="1">
                <a:latin typeface="Poppins"/>
                <a:ea typeface="Poppins"/>
                <a:cs typeface="Poppins"/>
                <a:sym typeface="Poppins"/>
              </a:defRPr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2000"/>
              <a:buFont typeface="Poppins"/>
              <a:buNone/>
              <a:defRPr sz="2000" b="1">
                <a:latin typeface="Poppins"/>
                <a:ea typeface="Poppins"/>
                <a:cs typeface="Poppins"/>
                <a:sym typeface="Poppins"/>
              </a:defRPr>
            </a:lvl9pPr>
          </a:lstStyle>
          <a:p>
            <a:endParaRPr/>
          </a:p>
        </p:txBody>
      </p:sp>
      <p:grpSp>
        <p:nvGrpSpPr>
          <p:cNvPr id="33" name="Google Shape;33;p2"/>
          <p:cNvGrpSpPr/>
          <p:nvPr/>
        </p:nvGrpSpPr>
        <p:grpSpPr>
          <a:xfrm>
            <a:off x="340074" y="333813"/>
            <a:ext cx="8499127" cy="4636659"/>
            <a:chOff x="340074" y="333813"/>
            <a:chExt cx="8499127" cy="4636659"/>
          </a:xfrm>
        </p:grpSpPr>
        <p:sp>
          <p:nvSpPr>
            <p:cNvPr id="34" name="Google Shape;34;p2"/>
            <p:cNvSpPr/>
            <p:nvPr/>
          </p:nvSpPr>
          <p:spPr>
            <a:xfrm>
              <a:off x="553413" y="3932507"/>
              <a:ext cx="333176" cy="326993"/>
            </a:xfrm>
            <a:custGeom>
              <a:avLst/>
              <a:gdLst/>
              <a:ahLst/>
              <a:cxnLst/>
              <a:rect l="l" t="t" r="r" b="b"/>
              <a:pathLst>
                <a:path w="16543" h="16236" extrusionOk="0">
                  <a:moveTo>
                    <a:pt x="8319" y="0"/>
                  </a:moveTo>
                  <a:cubicBezTo>
                    <a:pt x="8106" y="0"/>
                    <a:pt x="7894" y="166"/>
                    <a:pt x="7847" y="497"/>
                  </a:cubicBezTo>
                  <a:cubicBezTo>
                    <a:pt x="7090" y="5601"/>
                    <a:pt x="5672" y="7019"/>
                    <a:pt x="663" y="7680"/>
                  </a:cubicBezTo>
                  <a:cubicBezTo>
                    <a:pt x="1" y="7775"/>
                    <a:pt x="1" y="8531"/>
                    <a:pt x="663" y="8626"/>
                  </a:cubicBezTo>
                  <a:cubicBezTo>
                    <a:pt x="5672" y="9287"/>
                    <a:pt x="7090" y="10705"/>
                    <a:pt x="7847" y="15810"/>
                  </a:cubicBezTo>
                  <a:cubicBezTo>
                    <a:pt x="7894" y="16093"/>
                    <a:pt x="8106" y="16235"/>
                    <a:pt x="8319" y="16235"/>
                  </a:cubicBezTo>
                  <a:cubicBezTo>
                    <a:pt x="8532" y="16235"/>
                    <a:pt x="8744" y="16093"/>
                    <a:pt x="8792" y="15810"/>
                  </a:cubicBezTo>
                  <a:cubicBezTo>
                    <a:pt x="9453" y="10705"/>
                    <a:pt x="10871" y="9287"/>
                    <a:pt x="15976" y="8626"/>
                  </a:cubicBezTo>
                  <a:cubicBezTo>
                    <a:pt x="16543" y="8531"/>
                    <a:pt x="16543" y="7775"/>
                    <a:pt x="15976" y="7680"/>
                  </a:cubicBezTo>
                  <a:cubicBezTo>
                    <a:pt x="10871" y="6924"/>
                    <a:pt x="9453" y="5506"/>
                    <a:pt x="8792" y="497"/>
                  </a:cubicBezTo>
                  <a:cubicBezTo>
                    <a:pt x="8744" y="166"/>
                    <a:pt x="8532" y="0"/>
                    <a:pt x="8319" y="0"/>
                  </a:cubicBezTo>
                  <a:close/>
                </a:path>
              </a:pathLst>
            </a:custGeom>
            <a:solidFill>
              <a:srgbClr val="E33D5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35" name="Google Shape;35;p2"/>
            <p:cNvSpPr/>
            <p:nvPr/>
          </p:nvSpPr>
          <p:spPr>
            <a:xfrm>
              <a:off x="8506023" y="2749525"/>
              <a:ext cx="333176" cy="327456"/>
            </a:xfrm>
            <a:custGeom>
              <a:avLst/>
              <a:gdLst/>
              <a:ahLst/>
              <a:cxnLst/>
              <a:rect l="l" t="t" r="r" b="b"/>
              <a:pathLst>
                <a:path w="16543" h="16259" extrusionOk="0">
                  <a:moveTo>
                    <a:pt x="8224" y="1"/>
                  </a:moveTo>
                  <a:cubicBezTo>
                    <a:pt x="8011" y="1"/>
                    <a:pt x="7799" y="142"/>
                    <a:pt x="7751" y="426"/>
                  </a:cubicBezTo>
                  <a:cubicBezTo>
                    <a:pt x="7090" y="5530"/>
                    <a:pt x="5672" y="6948"/>
                    <a:pt x="567" y="7704"/>
                  </a:cubicBezTo>
                  <a:cubicBezTo>
                    <a:pt x="0" y="7799"/>
                    <a:pt x="0" y="8461"/>
                    <a:pt x="567" y="8650"/>
                  </a:cubicBezTo>
                  <a:cubicBezTo>
                    <a:pt x="5577" y="9311"/>
                    <a:pt x="7090" y="10729"/>
                    <a:pt x="7751" y="15834"/>
                  </a:cubicBezTo>
                  <a:cubicBezTo>
                    <a:pt x="7799" y="16117"/>
                    <a:pt x="8011" y="16259"/>
                    <a:pt x="8224" y="16259"/>
                  </a:cubicBezTo>
                  <a:cubicBezTo>
                    <a:pt x="8437" y="16259"/>
                    <a:pt x="8649" y="16117"/>
                    <a:pt x="8697" y="15834"/>
                  </a:cubicBezTo>
                  <a:cubicBezTo>
                    <a:pt x="9453" y="10729"/>
                    <a:pt x="10776" y="9311"/>
                    <a:pt x="15880" y="8650"/>
                  </a:cubicBezTo>
                  <a:cubicBezTo>
                    <a:pt x="16542" y="8461"/>
                    <a:pt x="16542" y="7704"/>
                    <a:pt x="15880" y="7704"/>
                  </a:cubicBezTo>
                  <a:cubicBezTo>
                    <a:pt x="10871" y="6948"/>
                    <a:pt x="9453" y="5530"/>
                    <a:pt x="8697" y="426"/>
                  </a:cubicBezTo>
                  <a:cubicBezTo>
                    <a:pt x="8649" y="142"/>
                    <a:pt x="8437" y="1"/>
                    <a:pt x="8224" y="1"/>
                  </a:cubicBezTo>
                  <a:close/>
                </a:path>
              </a:pathLst>
            </a:custGeom>
            <a:solidFill>
              <a:srgbClr val="FFC01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36" name="Google Shape;36;p2"/>
            <p:cNvSpPr/>
            <p:nvPr/>
          </p:nvSpPr>
          <p:spPr>
            <a:xfrm>
              <a:off x="3253637" y="333812"/>
              <a:ext cx="430271" cy="423121"/>
            </a:xfrm>
            <a:custGeom>
              <a:avLst/>
              <a:gdLst/>
              <a:ahLst/>
              <a:cxnLst/>
              <a:rect l="l" t="t" r="r" b="b"/>
              <a:pathLst>
                <a:path w="21364" h="21009" extrusionOk="0">
                  <a:moveTo>
                    <a:pt x="10682" y="0"/>
                  </a:moveTo>
                  <a:cubicBezTo>
                    <a:pt x="10375" y="0"/>
                    <a:pt x="10068" y="189"/>
                    <a:pt x="10020" y="567"/>
                  </a:cubicBezTo>
                  <a:cubicBezTo>
                    <a:pt x="9075" y="6995"/>
                    <a:pt x="7279" y="8886"/>
                    <a:pt x="662" y="9831"/>
                  </a:cubicBezTo>
                  <a:cubicBezTo>
                    <a:pt x="1" y="10020"/>
                    <a:pt x="1" y="11060"/>
                    <a:pt x="662" y="11154"/>
                  </a:cubicBezTo>
                  <a:cubicBezTo>
                    <a:pt x="7185" y="12100"/>
                    <a:pt x="9075" y="13896"/>
                    <a:pt x="10020" y="20512"/>
                  </a:cubicBezTo>
                  <a:cubicBezTo>
                    <a:pt x="10068" y="20843"/>
                    <a:pt x="10375" y="21009"/>
                    <a:pt x="10682" y="21009"/>
                  </a:cubicBezTo>
                  <a:cubicBezTo>
                    <a:pt x="10989" y="21009"/>
                    <a:pt x="11296" y="20843"/>
                    <a:pt x="11344" y="20512"/>
                  </a:cubicBezTo>
                  <a:cubicBezTo>
                    <a:pt x="12289" y="13990"/>
                    <a:pt x="14085" y="12100"/>
                    <a:pt x="20702" y="11154"/>
                  </a:cubicBezTo>
                  <a:cubicBezTo>
                    <a:pt x="21363" y="11060"/>
                    <a:pt x="21363" y="10020"/>
                    <a:pt x="20702" y="9831"/>
                  </a:cubicBezTo>
                  <a:cubicBezTo>
                    <a:pt x="14179" y="8886"/>
                    <a:pt x="12289" y="7184"/>
                    <a:pt x="11344" y="567"/>
                  </a:cubicBezTo>
                  <a:cubicBezTo>
                    <a:pt x="11296" y="189"/>
                    <a:pt x="10989" y="0"/>
                    <a:pt x="10682" y="0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37" name="Google Shape;37;p2"/>
            <p:cNvSpPr/>
            <p:nvPr/>
          </p:nvSpPr>
          <p:spPr>
            <a:xfrm>
              <a:off x="1504123" y="4730706"/>
              <a:ext cx="245592" cy="239765"/>
            </a:xfrm>
            <a:custGeom>
              <a:avLst/>
              <a:gdLst/>
              <a:ahLst/>
              <a:cxnLst/>
              <a:rect l="l" t="t" r="r" b="b"/>
              <a:pathLst>
                <a:path w="8387" h="8188" extrusionOk="0">
                  <a:moveTo>
                    <a:pt x="5276" y="1"/>
                  </a:moveTo>
                  <a:cubicBezTo>
                    <a:pt x="5181" y="1"/>
                    <a:pt x="5082" y="46"/>
                    <a:pt x="5028" y="141"/>
                  </a:cubicBezTo>
                  <a:cubicBezTo>
                    <a:pt x="4103" y="2126"/>
                    <a:pt x="3334" y="2848"/>
                    <a:pt x="1653" y="2848"/>
                  </a:cubicBezTo>
                  <a:cubicBezTo>
                    <a:pt x="1272" y="2848"/>
                    <a:pt x="845" y="2811"/>
                    <a:pt x="358" y="2743"/>
                  </a:cubicBezTo>
                  <a:cubicBezTo>
                    <a:pt x="346" y="2742"/>
                    <a:pt x="334" y="2741"/>
                    <a:pt x="323" y="2741"/>
                  </a:cubicBezTo>
                  <a:cubicBezTo>
                    <a:pt x="53" y="2741"/>
                    <a:pt x="0" y="3115"/>
                    <a:pt x="224" y="3243"/>
                  </a:cubicBezTo>
                  <a:cubicBezTo>
                    <a:pt x="2659" y="4377"/>
                    <a:pt x="3193" y="5278"/>
                    <a:pt x="2826" y="7913"/>
                  </a:cubicBezTo>
                  <a:cubicBezTo>
                    <a:pt x="2806" y="8091"/>
                    <a:pt x="2939" y="8187"/>
                    <a:pt x="3078" y="8187"/>
                  </a:cubicBezTo>
                  <a:cubicBezTo>
                    <a:pt x="3174" y="8187"/>
                    <a:pt x="3272" y="8142"/>
                    <a:pt x="3327" y="8047"/>
                  </a:cubicBezTo>
                  <a:cubicBezTo>
                    <a:pt x="4251" y="6061"/>
                    <a:pt x="5021" y="5340"/>
                    <a:pt x="6701" y="5340"/>
                  </a:cubicBezTo>
                  <a:cubicBezTo>
                    <a:pt x="7082" y="5340"/>
                    <a:pt x="7510" y="5377"/>
                    <a:pt x="7997" y="5445"/>
                  </a:cubicBezTo>
                  <a:cubicBezTo>
                    <a:pt x="8008" y="5446"/>
                    <a:pt x="8020" y="5447"/>
                    <a:pt x="8031" y="5447"/>
                  </a:cubicBezTo>
                  <a:cubicBezTo>
                    <a:pt x="8304" y="5447"/>
                    <a:pt x="8386" y="5073"/>
                    <a:pt x="8130" y="4944"/>
                  </a:cubicBezTo>
                  <a:cubicBezTo>
                    <a:pt x="5695" y="3810"/>
                    <a:pt x="5161" y="2910"/>
                    <a:pt x="5528" y="274"/>
                  </a:cubicBezTo>
                  <a:cubicBezTo>
                    <a:pt x="5548" y="97"/>
                    <a:pt x="5415" y="1"/>
                    <a:pt x="5276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38" name="Google Shape;38;p2"/>
            <p:cNvSpPr/>
            <p:nvPr/>
          </p:nvSpPr>
          <p:spPr>
            <a:xfrm>
              <a:off x="8716389" y="1435078"/>
              <a:ext cx="122811" cy="120322"/>
            </a:xfrm>
            <a:custGeom>
              <a:avLst/>
              <a:gdLst/>
              <a:ahLst/>
              <a:cxnLst/>
              <a:rect l="l" t="t" r="r" b="b"/>
              <a:pathLst>
                <a:path w="4194" h="4109" extrusionOk="0">
                  <a:moveTo>
                    <a:pt x="2651" y="0"/>
                  </a:moveTo>
                  <a:cubicBezTo>
                    <a:pt x="2598" y="0"/>
                    <a:pt x="2550" y="27"/>
                    <a:pt x="2536" y="82"/>
                  </a:cubicBezTo>
                  <a:cubicBezTo>
                    <a:pt x="2088" y="1090"/>
                    <a:pt x="1687" y="1417"/>
                    <a:pt x="781" y="1417"/>
                  </a:cubicBezTo>
                  <a:cubicBezTo>
                    <a:pt x="607" y="1417"/>
                    <a:pt x="415" y="1405"/>
                    <a:pt x="201" y="1383"/>
                  </a:cubicBezTo>
                  <a:cubicBezTo>
                    <a:pt x="34" y="1383"/>
                    <a:pt x="1" y="1583"/>
                    <a:pt x="101" y="1617"/>
                  </a:cubicBezTo>
                  <a:cubicBezTo>
                    <a:pt x="1335" y="2150"/>
                    <a:pt x="1568" y="2617"/>
                    <a:pt x="1402" y="3952"/>
                  </a:cubicBezTo>
                  <a:cubicBezTo>
                    <a:pt x="1402" y="4056"/>
                    <a:pt x="1493" y="4108"/>
                    <a:pt x="1569" y="4108"/>
                  </a:cubicBezTo>
                  <a:cubicBezTo>
                    <a:pt x="1615" y="4108"/>
                    <a:pt x="1656" y="4089"/>
                    <a:pt x="1668" y="4052"/>
                  </a:cubicBezTo>
                  <a:cubicBezTo>
                    <a:pt x="2104" y="3044"/>
                    <a:pt x="2496" y="2703"/>
                    <a:pt x="3352" y="2703"/>
                  </a:cubicBezTo>
                  <a:cubicBezTo>
                    <a:pt x="3544" y="2703"/>
                    <a:pt x="3759" y="2720"/>
                    <a:pt x="4003" y="2751"/>
                  </a:cubicBezTo>
                  <a:cubicBezTo>
                    <a:pt x="4016" y="2753"/>
                    <a:pt x="4028" y="2755"/>
                    <a:pt x="4039" y="2755"/>
                  </a:cubicBezTo>
                  <a:cubicBezTo>
                    <a:pt x="4174" y="2755"/>
                    <a:pt x="4193" y="2577"/>
                    <a:pt x="4070" y="2484"/>
                  </a:cubicBezTo>
                  <a:cubicBezTo>
                    <a:pt x="2869" y="1950"/>
                    <a:pt x="2636" y="1483"/>
                    <a:pt x="2803" y="149"/>
                  </a:cubicBezTo>
                  <a:cubicBezTo>
                    <a:pt x="2803" y="52"/>
                    <a:pt x="2723" y="0"/>
                    <a:pt x="2651" y="0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39" name="Google Shape;39;p2"/>
            <p:cNvSpPr/>
            <p:nvPr/>
          </p:nvSpPr>
          <p:spPr>
            <a:xfrm>
              <a:off x="340074" y="2878883"/>
              <a:ext cx="122752" cy="120322"/>
            </a:xfrm>
            <a:custGeom>
              <a:avLst/>
              <a:gdLst/>
              <a:ahLst/>
              <a:cxnLst/>
              <a:rect l="l" t="t" r="r" b="b"/>
              <a:pathLst>
                <a:path w="4192" h="4109" extrusionOk="0">
                  <a:moveTo>
                    <a:pt x="2650" y="0"/>
                  </a:moveTo>
                  <a:cubicBezTo>
                    <a:pt x="2605" y="0"/>
                    <a:pt x="2561" y="19"/>
                    <a:pt x="2536" y="56"/>
                  </a:cubicBezTo>
                  <a:cubicBezTo>
                    <a:pt x="2095" y="1048"/>
                    <a:pt x="1700" y="1402"/>
                    <a:pt x="826" y="1402"/>
                  </a:cubicBezTo>
                  <a:cubicBezTo>
                    <a:pt x="641" y="1402"/>
                    <a:pt x="434" y="1387"/>
                    <a:pt x="201" y="1357"/>
                  </a:cubicBezTo>
                  <a:cubicBezTo>
                    <a:pt x="34" y="1357"/>
                    <a:pt x="1" y="1558"/>
                    <a:pt x="134" y="1624"/>
                  </a:cubicBezTo>
                  <a:cubicBezTo>
                    <a:pt x="1335" y="2158"/>
                    <a:pt x="1602" y="2625"/>
                    <a:pt x="1435" y="3959"/>
                  </a:cubicBezTo>
                  <a:cubicBezTo>
                    <a:pt x="1435" y="4056"/>
                    <a:pt x="1503" y="4108"/>
                    <a:pt x="1566" y="4108"/>
                  </a:cubicBezTo>
                  <a:cubicBezTo>
                    <a:pt x="1612" y="4108"/>
                    <a:pt x="1655" y="4082"/>
                    <a:pt x="1669" y="4026"/>
                  </a:cubicBezTo>
                  <a:cubicBezTo>
                    <a:pt x="2109" y="3035"/>
                    <a:pt x="2504" y="2680"/>
                    <a:pt x="3379" y="2680"/>
                  </a:cubicBezTo>
                  <a:cubicBezTo>
                    <a:pt x="3564" y="2680"/>
                    <a:pt x="3770" y="2696"/>
                    <a:pt x="4004" y="2725"/>
                  </a:cubicBezTo>
                  <a:cubicBezTo>
                    <a:pt x="4020" y="2733"/>
                    <a:pt x="4035" y="2737"/>
                    <a:pt x="4050" y="2737"/>
                  </a:cubicBezTo>
                  <a:cubicBezTo>
                    <a:pt x="4151" y="2737"/>
                    <a:pt x="4191" y="2550"/>
                    <a:pt x="4104" y="2492"/>
                  </a:cubicBezTo>
                  <a:cubicBezTo>
                    <a:pt x="2869" y="1924"/>
                    <a:pt x="2636" y="1491"/>
                    <a:pt x="2803" y="157"/>
                  </a:cubicBezTo>
                  <a:cubicBezTo>
                    <a:pt x="2803" y="52"/>
                    <a:pt x="2725" y="0"/>
                    <a:pt x="2650" y="0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0" name="Google Shape;40;p2"/>
            <p:cNvSpPr/>
            <p:nvPr/>
          </p:nvSpPr>
          <p:spPr>
            <a:xfrm>
              <a:off x="3189888" y="4482802"/>
              <a:ext cx="122869" cy="120702"/>
            </a:xfrm>
            <a:custGeom>
              <a:avLst/>
              <a:gdLst/>
              <a:ahLst/>
              <a:cxnLst/>
              <a:rect l="l" t="t" r="r" b="b"/>
              <a:pathLst>
                <a:path w="4196" h="4122" extrusionOk="0">
                  <a:moveTo>
                    <a:pt x="2658" y="1"/>
                  </a:moveTo>
                  <a:cubicBezTo>
                    <a:pt x="2610" y="1"/>
                    <a:pt x="2562" y="27"/>
                    <a:pt x="2535" y="81"/>
                  </a:cubicBezTo>
                  <a:cubicBezTo>
                    <a:pt x="2095" y="1072"/>
                    <a:pt x="1700" y="1427"/>
                    <a:pt x="825" y="1427"/>
                  </a:cubicBezTo>
                  <a:cubicBezTo>
                    <a:pt x="640" y="1427"/>
                    <a:pt x="433" y="1411"/>
                    <a:pt x="200" y="1382"/>
                  </a:cubicBezTo>
                  <a:cubicBezTo>
                    <a:pt x="33" y="1382"/>
                    <a:pt x="0" y="1582"/>
                    <a:pt x="134" y="1615"/>
                  </a:cubicBezTo>
                  <a:cubicBezTo>
                    <a:pt x="1334" y="2182"/>
                    <a:pt x="1601" y="2616"/>
                    <a:pt x="1434" y="3950"/>
                  </a:cubicBezTo>
                  <a:cubicBezTo>
                    <a:pt x="1434" y="4056"/>
                    <a:pt x="1515" y="4121"/>
                    <a:pt x="1582" y="4121"/>
                  </a:cubicBezTo>
                  <a:cubicBezTo>
                    <a:pt x="1621" y="4121"/>
                    <a:pt x="1656" y="4099"/>
                    <a:pt x="1668" y="4050"/>
                  </a:cubicBezTo>
                  <a:cubicBezTo>
                    <a:pt x="2108" y="3059"/>
                    <a:pt x="2503" y="2704"/>
                    <a:pt x="3378" y="2704"/>
                  </a:cubicBezTo>
                  <a:cubicBezTo>
                    <a:pt x="3563" y="2704"/>
                    <a:pt x="3770" y="2720"/>
                    <a:pt x="4003" y="2749"/>
                  </a:cubicBezTo>
                  <a:cubicBezTo>
                    <a:pt x="4013" y="2752"/>
                    <a:pt x="4023" y="2753"/>
                    <a:pt x="4032" y="2753"/>
                  </a:cubicBezTo>
                  <a:cubicBezTo>
                    <a:pt x="4146" y="2753"/>
                    <a:pt x="4195" y="2577"/>
                    <a:pt x="4103" y="2516"/>
                  </a:cubicBezTo>
                  <a:cubicBezTo>
                    <a:pt x="2869" y="1949"/>
                    <a:pt x="2635" y="1515"/>
                    <a:pt x="2802" y="181"/>
                  </a:cubicBezTo>
                  <a:cubicBezTo>
                    <a:pt x="2802" y="61"/>
                    <a:pt x="2730" y="1"/>
                    <a:pt x="2658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1" name="Google Shape;41;p2"/>
            <p:cNvSpPr/>
            <p:nvPr/>
          </p:nvSpPr>
          <p:spPr>
            <a:xfrm>
              <a:off x="4519450" y="484994"/>
              <a:ext cx="123777" cy="120761"/>
            </a:xfrm>
            <a:custGeom>
              <a:avLst/>
              <a:gdLst/>
              <a:ahLst/>
              <a:cxnLst/>
              <a:rect l="l" t="t" r="r" b="b"/>
              <a:pathLst>
                <a:path w="4227" h="4124" extrusionOk="0">
                  <a:moveTo>
                    <a:pt x="1556" y="1"/>
                  </a:moveTo>
                  <a:cubicBezTo>
                    <a:pt x="1492" y="1"/>
                    <a:pt x="1424" y="53"/>
                    <a:pt x="1424" y="150"/>
                  </a:cubicBezTo>
                  <a:cubicBezTo>
                    <a:pt x="1591" y="1484"/>
                    <a:pt x="1324" y="1951"/>
                    <a:pt x="123" y="2485"/>
                  </a:cubicBezTo>
                  <a:cubicBezTo>
                    <a:pt x="0" y="2578"/>
                    <a:pt x="48" y="2756"/>
                    <a:pt x="187" y="2756"/>
                  </a:cubicBezTo>
                  <a:cubicBezTo>
                    <a:pt x="199" y="2756"/>
                    <a:pt x="211" y="2754"/>
                    <a:pt x="223" y="2752"/>
                  </a:cubicBezTo>
                  <a:cubicBezTo>
                    <a:pt x="457" y="2723"/>
                    <a:pt x="662" y="2707"/>
                    <a:pt x="846" y="2707"/>
                  </a:cubicBezTo>
                  <a:cubicBezTo>
                    <a:pt x="1713" y="2707"/>
                    <a:pt x="2090" y="3062"/>
                    <a:pt x="2558" y="4053"/>
                  </a:cubicBezTo>
                  <a:cubicBezTo>
                    <a:pt x="2571" y="4102"/>
                    <a:pt x="2605" y="4124"/>
                    <a:pt x="2644" y="4124"/>
                  </a:cubicBezTo>
                  <a:cubicBezTo>
                    <a:pt x="2712" y="4124"/>
                    <a:pt x="2792" y="4058"/>
                    <a:pt x="2792" y="3953"/>
                  </a:cubicBezTo>
                  <a:cubicBezTo>
                    <a:pt x="2625" y="2618"/>
                    <a:pt x="2892" y="2185"/>
                    <a:pt x="4093" y="1618"/>
                  </a:cubicBezTo>
                  <a:cubicBezTo>
                    <a:pt x="4226" y="1584"/>
                    <a:pt x="4160" y="1384"/>
                    <a:pt x="3993" y="1384"/>
                  </a:cubicBezTo>
                  <a:cubicBezTo>
                    <a:pt x="3760" y="1413"/>
                    <a:pt x="3554" y="1429"/>
                    <a:pt x="3371" y="1429"/>
                  </a:cubicBezTo>
                  <a:cubicBezTo>
                    <a:pt x="2503" y="1429"/>
                    <a:pt x="2126" y="1074"/>
                    <a:pt x="1658" y="83"/>
                  </a:cubicBezTo>
                  <a:cubicBezTo>
                    <a:pt x="1644" y="28"/>
                    <a:pt x="1601" y="1"/>
                    <a:pt x="1556" y="1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_AND_BODY">
    <p:spTree>
      <p:nvGrpSpPr>
        <p:cNvPr id="1" name="Shape 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1" name="Google Shape;81;p4"/>
          <p:cNvGrpSpPr/>
          <p:nvPr/>
        </p:nvGrpSpPr>
        <p:grpSpPr>
          <a:xfrm>
            <a:off x="1" y="-323850"/>
            <a:ext cx="9143654" cy="5628924"/>
            <a:chOff x="1" y="-933450"/>
            <a:chExt cx="9143654" cy="5628924"/>
          </a:xfrm>
        </p:grpSpPr>
        <p:grpSp>
          <p:nvGrpSpPr>
            <p:cNvPr id="82" name="Google Shape;82;p4"/>
            <p:cNvGrpSpPr/>
            <p:nvPr/>
          </p:nvGrpSpPr>
          <p:grpSpPr>
            <a:xfrm>
              <a:off x="1" y="-933450"/>
              <a:ext cx="9143654" cy="5628924"/>
              <a:chOff x="-539337" y="-5372100"/>
              <a:chExt cx="9143654" cy="5628924"/>
            </a:xfrm>
          </p:grpSpPr>
          <p:sp>
            <p:nvSpPr>
              <p:cNvPr id="83" name="Google Shape;83;p4"/>
              <p:cNvSpPr/>
              <p:nvPr/>
            </p:nvSpPr>
            <p:spPr>
              <a:xfrm>
                <a:off x="734376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0" y="1"/>
                    </a:moveTo>
                    <a:lnTo>
                      <a:pt x="0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84" name="Google Shape;84;p4"/>
              <p:cNvSpPr/>
              <p:nvPr/>
            </p:nvSpPr>
            <p:spPr>
              <a:xfrm>
                <a:off x="1500027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1" y="1"/>
                    </a:moveTo>
                    <a:lnTo>
                      <a:pt x="1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85" name="Google Shape;85;p4"/>
              <p:cNvSpPr/>
              <p:nvPr/>
            </p:nvSpPr>
            <p:spPr>
              <a:xfrm>
                <a:off x="2263328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0" y="1"/>
                    </a:moveTo>
                    <a:lnTo>
                      <a:pt x="0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86" name="Google Shape;86;p4"/>
              <p:cNvSpPr/>
              <p:nvPr/>
            </p:nvSpPr>
            <p:spPr>
              <a:xfrm>
                <a:off x="3031330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1" y="1"/>
                    </a:moveTo>
                    <a:lnTo>
                      <a:pt x="1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87" name="Google Shape;87;p4"/>
              <p:cNvSpPr/>
              <p:nvPr/>
            </p:nvSpPr>
            <p:spPr>
              <a:xfrm>
                <a:off x="3797006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0" y="1"/>
                    </a:moveTo>
                    <a:lnTo>
                      <a:pt x="0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88" name="Google Shape;88;p4"/>
              <p:cNvSpPr/>
              <p:nvPr/>
            </p:nvSpPr>
            <p:spPr>
              <a:xfrm>
                <a:off x="4562657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0" y="1"/>
                    </a:moveTo>
                    <a:lnTo>
                      <a:pt x="0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89" name="Google Shape;89;p4"/>
              <p:cNvSpPr/>
              <p:nvPr/>
            </p:nvSpPr>
            <p:spPr>
              <a:xfrm>
                <a:off x="5328308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1" y="1"/>
                    </a:moveTo>
                    <a:lnTo>
                      <a:pt x="1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90" name="Google Shape;90;p4"/>
              <p:cNvSpPr/>
              <p:nvPr/>
            </p:nvSpPr>
            <p:spPr>
              <a:xfrm>
                <a:off x="6091609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0" y="1"/>
                    </a:moveTo>
                    <a:lnTo>
                      <a:pt x="0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91" name="Google Shape;91;p4"/>
              <p:cNvSpPr/>
              <p:nvPr/>
            </p:nvSpPr>
            <p:spPr>
              <a:xfrm>
                <a:off x="6857260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0" y="1"/>
                    </a:moveTo>
                    <a:lnTo>
                      <a:pt x="0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92" name="Google Shape;92;p4"/>
              <p:cNvSpPr/>
              <p:nvPr/>
            </p:nvSpPr>
            <p:spPr>
              <a:xfrm>
                <a:off x="-539337" y="-4791975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0"/>
                    </a:moveTo>
                    <a:lnTo>
                      <a:pt x="0" y="0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93" name="Google Shape;93;p4"/>
              <p:cNvSpPr/>
              <p:nvPr/>
            </p:nvSpPr>
            <p:spPr>
              <a:xfrm>
                <a:off x="-539337" y="-4026325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0"/>
                    </a:moveTo>
                    <a:lnTo>
                      <a:pt x="0" y="0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94" name="Google Shape;94;p4"/>
              <p:cNvSpPr/>
              <p:nvPr/>
            </p:nvSpPr>
            <p:spPr>
              <a:xfrm>
                <a:off x="-539337" y="-3260675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0"/>
                    </a:moveTo>
                    <a:lnTo>
                      <a:pt x="0" y="0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95" name="Google Shape;95;p4"/>
              <p:cNvSpPr/>
              <p:nvPr/>
            </p:nvSpPr>
            <p:spPr>
              <a:xfrm>
                <a:off x="-539337" y="-2497375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0"/>
                    </a:moveTo>
                    <a:lnTo>
                      <a:pt x="0" y="0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96" name="Google Shape;96;p4"/>
              <p:cNvSpPr/>
              <p:nvPr/>
            </p:nvSpPr>
            <p:spPr>
              <a:xfrm>
                <a:off x="-539337" y="-1731725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0"/>
                    </a:moveTo>
                    <a:lnTo>
                      <a:pt x="0" y="0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97" name="Google Shape;97;p4"/>
              <p:cNvSpPr/>
              <p:nvPr/>
            </p:nvSpPr>
            <p:spPr>
              <a:xfrm>
                <a:off x="-539337" y="-966075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1"/>
                    </a:moveTo>
                    <a:lnTo>
                      <a:pt x="0" y="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98" name="Google Shape;98;p4"/>
              <p:cNvSpPr/>
              <p:nvPr/>
            </p:nvSpPr>
            <p:spPr>
              <a:xfrm>
                <a:off x="-539337" y="-198050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0"/>
                    </a:moveTo>
                    <a:lnTo>
                      <a:pt x="0" y="0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</p:grpSp>
        <p:sp>
          <p:nvSpPr>
            <p:cNvPr id="99" name="Google Shape;99;p4"/>
            <p:cNvSpPr/>
            <p:nvPr/>
          </p:nvSpPr>
          <p:spPr>
            <a:xfrm>
              <a:off x="8162249" y="-933450"/>
              <a:ext cx="25" cy="5628924"/>
            </a:xfrm>
            <a:custGeom>
              <a:avLst/>
              <a:gdLst/>
              <a:ahLst/>
              <a:cxnLst/>
              <a:rect l="l" t="t" r="r" b="b"/>
              <a:pathLst>
                <a:path w="1" h="302671" fill="none" extrusionOk="0">
                  <a:moveTo>
                    <a:pt x="0" y="1"/>
                  </a:moveTo>
                  <a:lnTo>
                    <a:pt x="0" y="302671"/>
                  </a:lnTo>
                </a:path>
              </a:pathLst>
            </a:custGeom>
            <a:noFill/>
            <a:ln w="14175" cap="flat" cmpd="sng">
              <a:solidFill>
                <a:srgbClr val="FCEDDE"/>
              </a:solidFill>
              <a:prstDash val="solid"/>
              <a:miter lim="94525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00" name="Google Shape;100;p4"/>
            <p:cNvSpPr/>
            <p:nvPr/>
          </p:nvSpPr>
          <p:spPr>
            <a:xfrm>
              <a:off x="8924450" y="-933450"/>
              <a:ext cx="25" cy="5628924"/>
            </a:xfrm>
            <a:custGeom>
              <a:avLst/>
              <a:gdLst/>
              <a:ahLst/>
              <a:cxnLst/>
              <a:rect l="l" t="t" r="r" b="b"/>
              <a:pathLst>
                <a:path w="1" h="302671" fill="none" extrusionOk="0">
                  <a:moveTo>
                    <a:pt x="0" y="1"/>
                  </a:moveTo>
                  <a:lnTo>
                    <a:pt x="0" y="302671"/>
                  </a:lnTo>
                </a:path>
              </a:pathLst>
            </a:custGeom>
            <a:noFill/>
            <a:ln w="14175" cap="flat" cmpd="sng">
              <a:solidFill>
                <a:srgbClr val="FCEDDE"/>
              </a:solidFill>
              <a:prstDash val="solid"/>
              <a:miter lim="94525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01" name="Google Shape;101;p4"/>
            <p:cNvSpPr/>
            <p:nvPr/>
          </p:nvSpPr>
          <p:spPr>
            <a:xfrm>
              <a:off x="510975" y="-933450"/>
              <a:ext cx="25" cy="5628924"/>
            </a:xfrm>
            <a:custGeom>
              <a:avLst/>
              <a:gdLst/>
              <a:ahLst/>
              <a:cxnLst/>
              <a:rect l="l" t="t" r="r" b="b"/>
              <a:pathLst>
                <a:path w="1" h="302671" fill="none" extrusionOk="0">
                  <a:moveTo>
                    <a:pt x="0" y="1"/>
                  </a:moveTo>
                  <a:lnTo>
                    <a:pt x="0" y="302671"/>
                  </a:lnTo>
                </a:path>
              </a:pathLst>
            </a:custGeom>
            <a:noFill/>
            <a:ln w="14175" cap="flat" cmpd="sng">
              <a:solidFill>
                <a:srgbClr val="FCEDDE"/>
              </a:solidFill>
              <a:prstDash val="solid"/>
              <a:miter lim="94525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sp>
        <p:nvSpPr>
          <p:cNvPr id="102" name="Google Shape;102;p4"/>
          <p:cNvSpPr txBox="1">
            <a:spLocks noGrp="1"/>
          </p:cNvSpPr>
          <p:nvPr>
            <p:ph type="title"/>
          </p:nvPr>
        </p:nvSpPr>
        <p:spPr>
          <a:xfrm>
            <a:off x="720000" y="540000"/>
            <a:ext cx="7704000" cy="572700"/>
          </a:xfrm>
          <a:prstGeom prst="rect">
            <a:avLst/>
          </a:prstGeom>
          <a:solidFill>
            <a:schemeClr val="accent3"/>
          </a:solidFill>
          <a:ln w="3810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  <a:effectLst>
            <a:outerShdw dist="190500" dir="3000000" algn="bl" rotWithShape="0">
              <a:schemeClr val="lt1"/>
            </a:outerShdw>
          </a:effectLst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2500"/>
              <a:buNone/>
              <a:defRPr sz="2500">
                <a:solidFill>
                  <a:schemeClr val="dk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103" name="Google Shape;103;p4"/>
          <p:cNvSpPr txBox="1">
            <a:spLocks noGrp="1"/>
          </p:cNvSpPr>
          <p:nvPr>
            <p:ph type="body" idx="1"/>
          </p:nvPr>
        </p:nvSpPr>
        <p:spPr>
          <a:xfrm>
            <a:off x="720000" y="1112700"/>
            <a:ext cx="7704000" cy="3424200"/>
          </a:xfrm>
          <a:prstGeom prst="rect">
            <a:avLst/>
          </a:prstGeom>
          <a:solidFill>
            <a:schemeClr val="dk1"/>
          </a:solidFill>
          <a:ln w="3810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  <a:effectLst>
            <a:outerShdw dist="190500" dir="2940000" algn="bl" rotWithShape="0">
              <a:schemeClr val="lt1"/>
            </a:outerShdw>
          </a:effectLst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04800">
              <a:spcBef>
                <a:spcPts val="0"/>
              </a:spcBef>
              <a:spcAft>
                <a:spcPts val="0"/>
              </a:spcAft>
              <a:buSzPts val="1200"/>
              <a:buAutoNum type="arabicPeriod"/>
              <a:defRPr sz="12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AutoNum type="alphaLcPeriod"/>
              <a:defRPr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AutoNum type="romanLcPeriod"/>
              <a:defRPr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AutoNum type="arabicPeriod"/>
              <a:defRPr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AutoNum type="alphaLcPeriod"/>
              <a:defRPr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AutoNum type="romanLcPeriod"/>
              <a:defRPr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AutoNum type="arabicPeriod"/>
              <a:defRPr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AutoNum type="alphaLcPeriod"/>
              <a:defRPr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AutoNum type="romanLcPeriod"/>
              <a:defRPr/>
            </a:lvl9pPr>
          </a:lstStyle>
          <a:p>
            <a:endParaRPr/>
          </a:p>
        </p:txBody>
      </p:sp>
      <p:grpSp>
        <p:nvGrpSpPr>
          <p:cNvPr id="104" name="Google Shape;104;p4"/>
          <p:cNvGrpSpPr/>
          <p:nvPr/>
        </p:nvGrpSpPr>
        <p:grpSpPr>
          <a:xfrm>
            <a:off x="248613" y="406678"/>
            <a:ext cx="8724829" cy="4130218"/>
            <a:chOff x="248613" y="406678"/>
            <a:chExt cx="8724829" cy="4130218"/>
          </a:xfrm>
        </p:grpSpPr>
        <p:sp>
          <p:nvSpPr>
            <p:cNvPr id="105" name="Google Shape;105;p4"/>
            <p:cNvSpPr/>
            <p:nvPr/>
          </p:nvSpPr>
          <p:spPr>
            <a:xfrm>
              <a:off x="8684175" y="693021"/>
              <a:ext cx="211201" cy="266647"/>
            </a:xfrm>
            <a:custGeom>
              <a:avLst/>
              <a:gdLst/>
              <a:ahLst/>
              <a:cxnLst/>
              <a:rect l="l" t="t" r="r" b="b"/>
              <a:pathLst>
                <a:path w="24767" h="24435" extrusionOk="0">
                  <a:moveTo>
                    <a:pt x="12395" y="0"/>
                  </a:moveTo>
                  <a:cubicBezTo>
                    <a:pt x="12076" y="0"/>
                    <a:pt x="11769" y="213"/>
                    <a:pt x="11722" y="638"/>
                  </a:cubicBezTo>
                  <a:cubicBezTo>
                    <a:pt x="10493" y="8295"/>
                    <a:pt x="8413" y="10469"/>
                    <a:pt x="851" y="11509"/>
                  </a:cubicBezTo>
                  <a:cubicBezTo>
                    <a:pt x="1" y="11603"/>
                    <a:pt x="1" y="12832"/>
                    <a:pt x="851" y="12927"/>
                  </a:cubicBezTo>
                  <a:cubicBezTo>
                    <a:pt x="8508" y="14155"/>
                    <a:pt x="10587" y="16235"/>
                    <a:pt x="11722" y="23797"/>
                  </a:cubicBezTo>
                  <a:cubicBezTo>
                    <a:pt x="11769" y="24222"/>
                    <a:pt x="12076" y="24435"/>
                    <a:pt x="12395" y="24435"/>
                  </a:cubicBezTo>
                  <a:cubicBezTo>
                    <a:pt x="12714" y="24435"/>
                    <a:pt x="13045" y="24222"/>
                    <a:pt x="13140" y="23797"/>
                  </a:cubicBezTo>
                  <a:cubicBezTo>
                    <a:pt x="14274" y="16140"/>
                    <a:pt x="16448" y="13966"/>
                    <a:pt x="24010" y="12927"/>
                  </a:cubicBezTo>
                  <a:cubicBezTo>
                    <a:pt x="24766" y="12832"/>
                    <a:pt x="24766" y="11509"/>
                    <a:pt x="24010" y="11509"/>
                  </a:cubicBezTo>
                  <a:cubicBezTo>
                    <a:pt x="16259" y="10374"/>
                    <a:pt x="14179" y="8200"/>
                    <a:pt x="13140" y="638"/>
                  </a:cubicBezTo>
                  <a:cubicBezTo>
                    <a:pt x="13045" y="213"/>
                    <a:pt x="12714" y="0"/>
                    <a:pt x="12395" y="0"/>
                  </a:cubicBezTo>
                  <a:close/>
                </a:path>
              </a:pathLst>
            </a:custGeom>
            <a:solidFill>
              <a:srgbClr val="F1F1E6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06" name="Google Shape;106;p4"/>
            <p:cNvSpPr/>
            <p:nvPr/>
          </p:nvSpPr>
          <p:spPr>
            <a:xfrm>
              <a:off x="248613" y="4008707"/>
              <a:ext cx="333176" cy="326993"/>
            </a:xfrm>
            <a:custGeom>
              <a:avLst/>
              <a:gdLst/>
              <a:ahLst/>
              <a:cxnLst/>
              <a:rect l="l" t="t" r="r" b="b"/>
              <a:pathLst>
                <a:path w="16543" h="16236" extrusionOk="0">
                  <a:moveTo>
                    <a:pt x="8319" y="0"/>
                  </a:moveTo>
                  <a:cubicBezTo>
                    <a:pt x="8106" y="0"/>
                    <a:pt x="7894" y="166"/>
                    <a:pt x="7847" y="497"/>
                  </a:cubicBezTo>
                  <a:cubicBezTo>
                    <a:pt x="7090" y="5601"/>
                    <a:pt x="5672" y="7019"/>
                    <a:pt x="663" y="7680"/>
                  </a:cubicBezTo>
                  <a:cubicBezTo>
                    <a:pt x="1" y="7775"/>
                    <a:pt x="1" y="8531"/>
                    <a:pt x="663" y="8626"/>
                  </a:cubicBezTo>
                  <a:cubicBezTo>
                    <a:pt x="5672" y="9287"/>
                    <a:pt x="7090" y="10705"/>
                    <a:pt x="7847" y="15810"/>
                  </a:cubicBezTo>
                  <a:cubicBezTo>
                    <a:pt x="7894" y="16093"/>
                    <a:pt x="8106" y="16235"/>
                    <a:pt x="8319" y="16235"/>
                  </a:cubicBezTo>
                  <a:cubicBezTo>
                    <a:pt x="8532" y="16235"/>
                    <a:pt x="8744" y="16093"/>
                    <a:pt x="8792" y="15810"/>
                  </a:cubicBezTo>
                  <a:cubicBezTo>
                    <a:pt x="9453" y="10705"/>
                    <a:pt x="10871" y="9287"/>
                    <a:pt x="15976" y="8626"/>
                  </a:cubicBezTo>
                  <a:cubicBezTo>
                    <a:pt x="16543" y="8531"/>
                    <a:pt x="16543" y="7775"/>
                    <a:pt x="15976" y="7680"/>
                  </a:cubicBezTo>
                  <a:cubicBezTo>
                    <a:pt x="10871" y="6924"/>
                    <a:pt x="9453" y="5506"/>
                    <a:pt x="8792" y="497"/>
                  </a:cubicBezTo>
                  <a:cubicBezTo>
                    <a:pt x="8744" y="166"/>
                    <a:pt x="8532" y="0"/>
                    <a:pt x="8319" y="0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07" name="Google Shape;107;p4"/>
            <p:cNvSpPr/>
            <p:nvPr/>
          </p:nvSpPr>
          <p:spPr>
            <a:xfrm>
              <a:off x="8762228" y="4322927"/>
              <a:ext cx="211213" cy="213968"/>
            </a:xfrm>
            <a:custGeom>
              <a:avLst/>
              <a:gdLst/>
              <a:ahLst/>
              <a:cxnLst/>
              <a:rect l="l" t="t" r="r" b="b"/>
              <a:pathLst>
                <a:path w="16543" h="16259" extrusionOk="0">
                  <a:moveTo>
                    <a:pt x="8224" y="1"/>
                  </a:moveTo>
                  <a:cubicBezTo>
                    <a:pt x="8011" y="1"/>
                    <a:pt x="7799" y="142"/>
                    <a:pt x="7751" y="426"/>
                  </a:cubicBezTo>
                  <a:cubicBezTo>
                    <a:pt x="7090" y="5530"/>
                    <a:pt x="5672" y="6948"/>
                    <a:pt x="567" y="7704"/>
                  </a:cubicBezTo>
                  <a:cubicBezTo>
                    <a:pt x="0" y="7799"/>
                    <a:pt x="0" y="8461"/>
                    <a:pt x="567" y="8650"/>
                  </a:cubicBezTo>
                  <a:cubicBezTo>
                    <a:pt x="5577" y="9311"/>
                    <a:pt x="7090" y="10729"/>
                    <a:pt x="7751" y="15834"/>
                  </a:cubicBezTo>
                  <a:cubicBezTo>
                    <a:pt x="7799" y="16117"/>
                    <a:pt x="8011" y="16259"/>
                    <a:pt x="8224" y="16259"/>
                  </a:cubicBezTo>
                  <a:cubicBezTo>
                    <a:pt x="8437" y="16259"/>
                    <a:pt x="8649" y="16117"/>
                    <a:pt x="8697" y="15834"/>
                  </a:cubicBezTo>
                  <a:cubicBezTo>
                    <a:pt x="9453" y="10729"/>
                    <a:pt x="10776" y="9311"/>
                    <a:pt x="15880" y="8650"/>
                  </a:cubicBezTo>
                  <a:cubicBezTo>
                    <a:pt x="16542" y="8461"/>
                    <a:pt x="16542" y="7704"/>
                    <a:pt x="15880" y="7704"/>
                  </a:cubicBezTo>
                  <a:cubicBezTo>
                    <a:pt x="10871" y="6948"/>
                    <a:pt x="9453" y="5530"/>
                    <a:pt x="8697" y="426"/>
                  </a:cubicBezTo>
                  <a:cubicBezTo>
                    <a:pt x="8649" y="142"/>
                    <a:pt x="8437" y="1"/>
                    <a:pt x="8224" y="1"/>
                  </a:cubicBez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08" name="Google Shape;108;p4"/>
            <p:cNvSpPr/>
            <p:nvPr/>
          </p:nvSpPr>
          <p:spPr>
            <a:xfrm>
              <a:off x="285354" y="406678"/>
              <a:ext cx="259733" cy="266657"/>
            </a:xfrm>
            <a:custGeom>
              <a:avLst/>
              <a:gdLst/>
              <a:ahLst/>
              <a:cxnLst/>
              <a:rect l="l" t="t" r="r" b="b"/>
              <a:pathLst>
                <a:path w="21364" h="21009" extrusionOk="0">
                  <a:moveTo>
                    <a:pt x="10682" y="0"/>
                  </a:moveTo>
                  <a:cubicBezTo>
                    <a:pt x="10375" y="0"/>
                    <a:pt x="10068" y="189"/>
                    <a:pt x="10020" y="567"/>
                  </a:cubicBezTo>
                  <a:cubicBezTo>
                    <a:pt x="9075" y="6995"/>
                    <a:pt x="7279" y="8886"/>
                    <a:pt x="662" y="9831"/>
                  </a:cubicBezTo>
                  <a:cubicBezTo>
                    <a:pt x="1" y="10020"/>
                    <a:pt x="1" y="11060"/>
                    <a:pt x="662" y="11154"/>
                  </a:cubicBezTo>
                  <a:cubicBezTo>
                    <a:pt x="7185" y="12100"/>
                    <a:pt x="9075" y="13896"/>
                    <a:pt x="10020" y="20512"/>
                  </a:cubicBezTo>
                  <a:cubicBezTo>
                    <a:pt x="10068" y="20843"/>
                    <a:pt x="10375" y="21009"/>
                    <a:pt x="10682" y="21009"/>
                  </a:cubicBezTo>
                  <a:cubicBezTo>
                    <a:pt x="10989" y="21009"/>
                    <a:pt x="11296" y="20843"/>
                    <a:pt x="11344" y="20512"/>
                  </a:cubicBezTo>
                  <a:cubicBezTo>
                    <a:pt x="12289" y="13990"/>
                    <a:pt x="14085" y="12100"/>
                    <a:pt x="20702" y="11154"/>
                  </a:cubicBezTo>
                  <a:cubicBezTo>
                    <a:pt x="21363" y="11060"/>
                    <a:pt x="21363" y="10020"/>
                    <a:pt x="20702" y="9831"/>
                  </a:cubicBezTo>
                  <a:cubicBezTo>
                    <a:pt x="14179" y="8886"/>
                    <a:pt x="12289" y="7184"/>
                    <a:pt x="11344" y="567"/>
                  </a:cubicBezTo>
                  <a:cubicBezTo>
                    <a:pt x="11296" y="189"/>
                    <a:pt x="10989" y="0"/>
                    <a:pt x="10682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bg>
      <p:bgPr>
        <a:noFill/>
        <a:effectLst/>
      </p:bgPr>
    </p:bg>
    <p:spTree>
      <p:nvGrpSpPr>
        <p:cNvPr id="1" name="Shape 339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 1">
  <p:cSld name="CUSTOM_9">
    <p:spTree>
      <p:nvGrpSpPr>
        <p:cNvPr id="1" name="Shape 3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89" name="Google Shape;389;p14"/>
          <p:cNvGrpSpPr/>
          <p:nvPr/>
        </p:nvGrpSpPr>
        <p:grpSpPr>
          <a:xfrm>
            <a:off x="1" y="-323850"/>
            <a:ext cx="9143654" cy="5628924"/>
            <a:chOff x="1" y="-933450"/>
            <a:chExt cx="9143654" cy="5628924"/>
          </a:xfrm>
        </p:grpSpPr>
        <p:grpSp>
          <p:nvGrpSpPr>
            <p:cNvPr id="390" name="Google Shape;390;p14"/>
            <p:cNvGrpSpPr/>
            <p:nvPr/>
          </p:nvGrpSpPr>
          <p:grpSpPr>
            <a:xfrm>
              <a:off x="1" y="-933450"/>
              <a:ext cx="9143654" cy="5628924"/>
              <a:chOff x="-539337" y="-5372100"/>
              <a:chExt cx="9143654" cy="5628924"/>
            </a:xfrm>
          </p:grpSpPr>
          <p:sp>
            <p:nvSpPr>
              <p:cNvPr id="391" name="Google Shape;391;p14"/>
              <p:cNvSpPr/>
              <p:nvPr/>
            </p:nvSpPr>
            <p:spPr>
              <a:xfrm>
                <a:off x="734376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0" y="1"/>
                    </a:moveTo>
                    <a:lnTo>
                      <a:pt x="0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392" name="Google Shape;392;p14"/>
              <p:cNvSpPr/>
              <p:nvPr/>
            </p:nvSpPr>
            <p:spPr>
              <a:xfrm>
                <a:off x="1500027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1" y="1"/>
                    </a:moveTo>
                    <a:lnTo>
                      <a:pt x="1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393" name="Google Shape;393;p14"/>
              <p:cNvSpPr/>
              <p:nvPr/>
            </p:nvSpPr>
            <p:spPr>
              <a:xfrm>
                <a:off x="2263328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0" y="1"/>
                    </a:moveTo>
                    <a:lnTo>
                      <a:pt x="0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394" name="Google Shape;394;p14"/>
              <p:cNvSpPr/>
              <p:nvPr/>
            </p:nvSpPr>
            <p:spPr>
              <a:xfrm>
                <a:off x="3031330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1" y="1"/>
                    </a:moveTo>
                    <a:lnTo>
                      <a:pt x="1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395" name="Google Shape;395;p14"/>
              <p:cNvSpPr/>
              <p:nvPr/>
            </p:nvSpPr>
            <p:spPr>
              <a:xfrm>
                <a:off x="3797006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0" y="1"/>
                    </a:moveTo>
                    <a:lnTo>
                      <a:pt x="0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396" name="Google Shape;396;p14"/>
              <p:cNvSpPr/>
              <p:nvPr/>
            </p:nvSpPr>
            <p:spPr>
              <a:xfrm>
                <a:off x="4562657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0" y="1"/>
                    </a:moveTo>
                    <a:lnTo>
                      <a:pt x="0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397" name="Google Shape;397;p14"/>
              <p:cNvSpPr/>
              <p:nvPr/>
            </p:nvSpPr>
            <p:spPr>
              <a:xfrm>
                <a:off x="5328308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1" y="1"/>
                    </a:moveTo>
                    <a:lnTo>
                      <a:pt x="1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398" name="Google Shape;398;p14"/>
              <p:cNvSpPr/>
              <p:nvPr/>
            </p:nvSpPr>
            <p:spPr>
              <a:xfrm>
                <a:off x="6091609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0" y="1"/>
                    </a:moveTo>
                    <a:lnTo>
                      <a:pt x="0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399" name="Google Shape;399;p14"/>
              <p:cNvSpPr/>
              <p:nvPr/>
            </p:nvSpPr>
            <p:spPr>
              <a:xfrm>
                <a:off x="6857260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0" y="1"/>
                    </a:moveTo>
                    <a:lnTo>
                      <a:pt x="0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400" name="Google Shape;400;p14"/>
              <p:cNvSpPr/>
              <p:nvPr/>
            </p:nvSpPr>
            <p:spPr>
              <a:xfrm>
                <a:off x="-539337" y="-4791975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0"/>
                    </a:moveTo>
                    <a:lnTo>
                      <a:pt x="0" y="0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401" name="Google Shape;401;p14"/>
              <p:cNvSpPr/>
              <p:nvPr/>
            </p:nvSpPr>
            <p:spPr>
              <a:xfrm>
                <a:off x="-539337" y="-4026325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0"/>
                    </a:moveTo>
                    <a:lnTo>
                      <a:pt x="0" y="0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402" name="Google Shape;402;p14"/>
              <p:cNvSpPr/>
              <p:nvPr/>
            </p:nvSpPr>
            <p:spPr>
              <a:xfrm>
                <a:off x="-539337" y="-3260675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0"/>
                    </a:moveTo>
                    <a:lnTo>
                      <a:pt x="0" y="0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403" name="Google Shape;403;p14"/>
              <p:cNvSpPr/>
              <p:nvPr/>
            </p:nvSpPr>
            <p:spPr>
              <a:xfrm>
                <a:off x="-539337" y="-2497375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0"/>
                    </a:moveTo>
                    <a:lnTo>
                      <a:pt x="0" y="0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404" name="Google Shape;404;p14"/>
              <p:cNvSpPr/>
              <p:nvPr/>
            </p:nvSpPr>
            <p:spPr>
              <a:xfrm>
                <a:off x="-539337" y="-1731725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0"/>
                    </a:moveTo>
                    <a:lnTo>
                      <a:pt x="0" y="0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405" name="Google Shape;405;p14"/>
              <p:cNvSpPr/>
              <p:nvPr/>
            </p:nvSpPr>
            <p:spPr>
              <a:xfrm>
                <a:off x="-539337" y="-966075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1"/>
                    </a:moveTo>
                    <a:lnTo>
                      <a:pt x="0" y="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406" name="Google Shape;406;p14"/>
              <p:cNvSpPr/>
              <p:nvPr/>
            </p:nvSpPr>
            <p:spPr>
              <a:xfrm>
                <a:off x="-539337" y="-198050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0"/>
                    </a:moveTo>
                    <a:lnTo>
                      <a:pt x="0" y="0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</p:grpSp>
        <p:sp>
          <p:nvSpPr>
            <p:cNvPr id="407" name="Google Shape;407;p14"/>
            <p:cNvSpPr/>
            <p:nvPr/>
          </p:nvSpPr>
          <p:spPr>
            <a:xfrm>
              <a:off x="8162249" y="-933450"/>
              <a:ext cx="25" cy="5628924"/>
            </a:xfrm>
            <a:custGeom>
              <a:avLst/>
              <a:gdLst/>
              <a:ahLst/>
              <a:cxnLst/>
              <a:rect l="l" t="t" r="r" b="b"/>
              <a:pathLst>
                <a:path w="1" h="302671" fill="none" extrusionOk="0">
                  <a:moveTo>
                    <a:pt x="0" y="1"/>
                  </a:moveTo>
                  <a:lnTo>
                    <a:pt x="0" y="302671"/>
                  </a:lnTo>
                </a:path>
              </a:pathLst>
            </a:custGeom>
            <a:noFill/>
            <a:ln w="14175" cap="flat" cmpd="sng">
              <a:solidFill>
                <a:srgbClr val="FCEDDE"/>
              </a:solidFill>
              <a:prstDash val="solid"/>
              <a:miter lim="94525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08" name="Google Shape;408;p14"/>
            <p:cNvSpPr/>
            <p:nvPr/>
          </p:nvSpPr>
          <p:spPr>
            <a:xfrm>
              <a:off x="8924450" y="-933450"/>
              <a:ext cx="25" cy="5628924"/>
            </a:xfrm>
            <a:custGeom>
              <a:avLst/>
              <a:gdLst/>
              <a:ahLst/>
              <a:cxnLst/>
              <a:rect l="l" t="t" r="r" b="b"/>
              <a:pathLst>
                <a:path w="1" h="302671" fill="none" extrusionOk="0">
                  <a:moveTo>
                    <a:pt x="0" y="1"/>
                  </a:moveTo>
                  <a:lnTo>
                    <a:pt x="0" y="302671"/>
                  </a:lnTo>
                </a:path>
              </a:pathLst>
            </a:custGeom>
            <a:noFill/>
            <a:ln w="14175" cap="flat" cmpd="sng">
              <a:solidFill>
                <a:srgbClr val="FCEDDE"/>
              </a:solidFill>
              <a:prstDash val="solid"/>
              <a:miter lim="94525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09" name="Google Shape;409;p14"/>
            <p:cNvSpPr/>
            <p:nvPr/>
          </p:nvSpPr>
          <p:spPr>
            <a:xfrm>
              <a:off x="510975" y="-933450"/>
              <a:ext cx="25" cy="5628924"/>
            </a:xfrm>
            <a:custGeom>
              <a:avLst/>
              <a:gdLst/>
              <a:ahLst/>
              <a:cxnLst/>
              <a:rect l="l" t="t" r="r" b="b"/>
              <a:pathLst>
                <a:path w="1" h="302671" fill="none" extrusionOk="0">
                  <a:moveTo>
                    <a:pt x="0" y="1"/>
                  </a:moveTo>
                  <a:lnTo>
                    <a:pt x="0" y="302671"/>
                  </a:lnTo>
                </a:path>
              </a:pathLst>
            </a:custGeom>
            <a:noFill/>
            <a:ln w="14175" cap="flat" cmpd="sng">
              <a:solidFill>
                <a:srgbClr val="FCEDDE"/>
              </a:solidFill>
              <a:prstDash val="solid"/>
              <a:miter lim="94525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sp>
        <p:nvSpPr>
          <p:cNvPr id="410" name="Google Shape;410;p14"/>
          <p:cNvSpPr txBox="1">
            <a:spLocks noGrp="1"/>
          </p:cNvSpPr>
          <p:nvPr>
            <p:ph type="title" hasCustomPrompt="1"/>
          </p:nvPr>
        </p:nvSpPr>
        <p:spPr>
          <a:xfrm>
            <a:off x="4962293" y="1796990"/>
            <a:ext cx="1448400" cy="841800"/>
          </a:xfrm>
          <a:prstGeom prst="rect">
            <a:avLst/>
          </a:prstGeom>
          <a:solidFill>
            <a:schemeClr val="lt2"/>
          </a:solidFill>
          <a:ln w="3810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  <a:effectLst>
            <a:outerShdw dist="180975" dir="3000000" algn="bl" rotWithShape="0">
              <a:schemeClr val="lt1"/>
            </a:outerShdw>
          </a:effectLst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>
                <a:solidFill>
                  <a:schemeClr val="dk1"/>
                </a:solidFill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/>
            </a:lvl9pPr>
          </a:lstStyle>
          <a:p>
            <a:r>
              <a:t>xx%</a:t>
            </a:r>
          </a:p>
        </p:txBody>
      </p:sp>
      <p:sp>
        <p:nvSpPr>
          <p:cNvPr id="411" name="Google Shape;411;p14"/>
          <p:cNvSpPr txBox="1">
            <a:spLocks noGrp="1"/>
          </p:cNvSpPr>
          <p:nvPr>
            <p:ph type="title" idx="2"/>
          </p:nvPr>
        </p:nvSpPr>
        <p:spPr>
          <a:xfrm>
            <a:off x="742522" y="1796990"/>
            <a:ext cx="4218900" cy="841800"/>
          </a:xfrm>
          <a:prstGeom prst="rect">
            <a:avLst/>
          </a:prstGeom>
          <a:solidFill>
            <a:schemeClr val="dk1"/>
          </a:solidFill>
          <a:ln w="3810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  <a:effectLst>
            <a:outerShdw dist="180975" dir="3000000" algn="bl" rotWithShape="0">
              <a:schemeClr val="lt1"/>
            </a:outerShdw>
          </a:effectLst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9pPr>
          </a:lstStyle>
          <a:p>
            <a:endParaRPr/>
          </a:p>
        </p:txBody>
      </p:sp>
      <p:sp>
        <p:nvSpPr>
          <p:cNvPr id="412" name="Google Shape;412;p14"/>
          <p:cNvSpPr txBox="1">
            <a:spLocks noGrp="1"/>
          </p:cNvSpPr>
          <p:nvPr>
            <p:ph type="subTitle" idx="1"/>
          </p:nvPr>
        </p:nvSpPr>
        <p:spPr>
          <a:xfrm>
            <a:off x="742522" y="2638790"/>
            <a:ext cx="5667300" cy="713400"/>
          </a:xfrm>
          <a:prstGeom prst="rect">
            <a:avLst/>
          </a:prstGeom>
          <a:solidFill>
            <a:schemeClr val="accent2"/>
          </a:solidFill>
          <a:ln w="3810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  <a:effectLst>
            <a:outerShdw dist="180975" dir="3000000" algn="bl" rotWithShape="0">
              <a:schemeClr val="lt1"/>
            </a:outerShdw>
          </a:effectLst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600">
                <a:solidFill>
                  <a:schemeClr val="dk1"/>
                </a:solidFill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grpSp>
        <p:nvGrpSpPr>
          <p:cNvPr id="413" name="Google Shape;413;p14"/>
          <p:cNvGrpSpPr/>
          <p:nvPr/>
        </p:nvGrpSpPr>
        <p:grpSpPr>
          <a:xfrm>
            <a:off x="404865" y="183625"/>
            <a:ext cx="8624813" cy="4401288"/>
            <a:chOff x="70662" y="183625"/>
            <a:chExt cx="8624813" cy="4401288"/>
          </a:xfrm>
        </p:grpSpPr>
        <p:sp>
          <p:nvSpPr>
            <p:cNvPr id="414" name="Google Shape;414;p14"/>
            <p:cNvSpPr/>
            <p:nvPr/>
          </p:nvSpPr>
          <p:spPr>
            <a:xfrm>
              <a:off x="8590575" y="183625"/>
              <a:ext cx="104900" cy="103050"/>
            </a:xfrm>
            <a:custGeom>
              <a:avLst/>
              <a:gdLst/>
              <a:ahLst/>
              <a:cxnLst/>
              <a:rect l="l" t="t" r="r" b="b"/>
              <a:pathLst>
                <a:path w="4196" h="4122" extrusionOk="0">
                  <a:moveTo>
                    <a:pt x="2658" y="1"/>
                  </a:moveTo>
                  <a:cubicBezTo>
                    <a:pt x="2610" y="1"/>
                    <a:pt x="2562" y="27"/>
                    <a:pt x="2535" y="81"/>
                  </a:cubicBezTo>
                  <a:cubicBezTo>
                    <a:pt x="2095" y="1072"/>
                    <a:pt x="1700" y="1427"/>
                    <a:pt x="825" y="1427"/>
                  </a:cubicBezTo>
                  <a:cubicBezTo>
                    <a:pt x="640" y="1427"/>
                    <a:pt x="433" y="1411"/>
                    <a:pt x="200" y="1382"/>
                  </a:cubicBezTo>
                  <a:cubicBezTo>
                    <a:pt x="33" y="1382"/>
                    <a:pt x="0" y="1582"/>
                    <a:pt x="134" y="1615"/>
                  </a:cubicBezTo>
                  <a:cubicBezTo>
                    <a:pt x="1334" y="2182"/>
                    <a:pt x="1601" y="2616"/>
                    <a:pt x="1434" y="3950"/>
                  </a:cubicBezTo>
                  <a:cubicBezTo>
                    <a:pt x="1434" y="4056"/>
                    <a:pt x="1515" y="4121"/>
                    <a:pt x="1582" y="4121"/>
                  </a:cubicBezTo>
                  <a:cubicBezTo>
                    <a:pt x="1621" y="4121"/>
                    <a:pt x="1656" y="4099"/>
                    <a:pt x="1668" y="4050"/>
                  </a:cubicBezTo>
                  <a:cubicBezTo>
                    <a:pt x="2108" y="3059"/>
                    <a:pt x="2503" y="2704"/>
                    <a:pt x="3378" y="2704"/>
                  </a:cubicBezTo>
                  <a:cubicBezTo>
                    <a:pt x="3563" y="2704"/>
                    <a:pt x="3770" y="2720"/>
                    <a:pt x="4003" y="2749"/>
                  </a:cubicBezTo>
                  <a:cubicBezTo>
                    <a:pt x="4013" y="2752"/>
                    <a:pt x="4023" y="2753"/>
                    <a:pt x="4032" y="2753"/>
                  </a:cubicBezTo>
                  <a:cubicBezTo>
                    <a:pt x="4146" y="2753"/>
                    <a:pt x="4195" y="2577"/>
                    <a:pt x="4103" y="2516"/>
                  </a:cubicBezTo>
                  <a:cubicBezTo>
                    <a:pt x="2869" y="1949"/>
                    <a:pt x="2635" y="1515"/>
                    <a:pt x="2802" y="181"/>
                  </a:cubicBezTo>
                  <a:cubicBezTo>
                    <a:pt x="2802" y="61"/>
                    <a:pt x="2730" y="1"/>
                    <a:pt x="2658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15" name="Google Shape;415;p14"/>
            <p:cNvSpPr/>
            <p:nvPr/>
          </p:nvSpPr>
          <p:spPr>
            <a:xfrm>
              <a:off x="1932350" y="540000"/>
              <a:ext cx="210475" cy="205350"/>
            </a:xfrm>
            <a:custGeom>
              <a:avLst/>
              <a:gdLst/>
              <a:ahLst/>
              <a:cxnLst/>
              <a:rect l="l" t="t" r="r" b="b"/>
              <a:pathLst>
                <a:path w="8419" h="8214" extrusionOk="0">
                  <a:moveTo>
                    <a:pt x="3209" y="1"/>
                  </a:moveTo>
                  <a:cubicBezTo>
                    <a:pt x="3067" y="1"/>
                    <a:pt x="2928" y="121"/>
                    <a:pt x="2948" y="303"/>
                  </a:cubicBezTo>
                  <a:cubicBezTo>
                    <a:pt x="3248" y="2905"/>
                    <a:pt x="2748" y="3839"/>
                    <a:pt x="280" y="4873"/>
                  </a:cubicBezTo>
                  <a:cubicBezTo>
                    <a:pt x="1" y="4997"/>
                    <a:pt x="96" y="5380"/>
                    <a:pt x="352" y="5380"/>
                  </a:cubicBezTo>
                  <a:cubicBezTo>
                    <a:pt x="371" y="5380"/>
                    <a:pt x="392" y="5378"/>
                    <a:pt x="413" y="5374"/>
                  </a:cubicBezTo>
                  <a:cubicBezTo>
                    <a:pt x="853" y="5323"/>
                    <a:pt x="1245" y="5296"/>
                    <a:pt x="1598" y="5296"/>
                  </a:cubicBezTo>
                  <a:cubicBezTo>
                    <a:pt x="3353" y="5296"/>
                    <a:pt x="4122" y="5986"/>
                    <a:pt x="4983" y="8042"/>
                  </a:cubicBezTo>
                  <a:cubicBezTo>
                    <a:pt x="5037" y="8163"/>
                    <a:pt x="5139" y="8213"/>
                    <a:pt x="5237" y="8213"/>
                  </a:cubicBezTo>
                  <a:cubicBezTo>
                    <a:pt x="5384" y="8213"/>
                    <a:pt x="5523" y="8102"/>
                    <a:pt x="5483" y="7942"/>
                  </a:cubicBezTo>
                  <a:cubicBezTo>
                    <a:pt x="5183" y="5307"/>
                    <a:pt x="5717" y="4373"/>
                    <a:pt x="8152" y="3339"/>
                  </a:cubicBezTo>
                  <a:cubicBezTo>
                    <a:pt x="8419" y="3272"/>
                    <a:pt x="8319" y="2838"/>
                    <a:pt x="8052" y="2838"/>
                  </a:cubicBezTo>
                  <a:cubicBezTo>
                    <a:pt x="7611" y="2889"/>
                    <a:pt x="7218" y="2916"/>
                    <a:pt x="6865" y="2916"/>
                  </a:cubicBezTo>
                  <a:cubicBezTo>
                    <a:pt x="5102" y="2916"/>
                    <a:pt x="4310" y="2226"/>
                    <a:pt x="3449" y="170"/>
                  </a:cubicBezTo>
                  <a:cubicBezTo>
                    <a:pt x="3396" y="52"/>
                    <a:pt x="3302" y="1"/>
                    <a:pt x="3209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16" name="Google Shape;416;p14"/>
            <p:cNvSpPr/>
            <p:nvPr/>
          </p:nvSpPr>
          <p:spPr>
            <a:xfrm>
              <a:off x="70662" y="624713"/>
              <a:ext cx="430271" cy="423121"/>
            </a:xfrm>
            <a:custGeom>
              <a:avLst/>
              <a:gdLst/>
              <a:ahLst/>
              <a:cxnLst/>
              <a:rect l="l" t="t" r="r" b="b"/>
              <a:pathLst>
                <a:path w="21364" h="21009" extrusionOk="0">
                  <a:moveTo>
                    <a:pt x="10682" y="0"/>
                  </a:moveTo>
                  <a:cubicBezTo>
                    <a:pt x="10375" y="0"/>
                    <a:pt x="10068" y="189"/>
                    <a:pt x="10020" y="567"/>
                  </a:cubicBezTo>
                  <a:cubicBezTo>
                    <a:pt x="9075" y="6995"/>
                    <a:pt x="7279" y="8886"/>
                    <a:pt x="662" y="9831"/>
                  </a:cubicBezTo>
                  <a:cubicBezTo>
                    <a:pt x="1" y="10020"/>
                    <a:pt x="1" y="11060"/>
                    <a:pt x="662" y="11154"/>
                  </a:cubicBezTo>
                  <a:cubicBezTo>
                    <a:pt x="7185" y="12100"/>
                    <a:pt x="9075" y="13896"/>
                    <a:pt x="10020" y="20512"/>
                  </a:cubicBezTo>
                  <a:cubicBezTo>
                    <a:pt x="10068" y="20843"/>
                    <a:pt x="10375" y="21009"/>
                    <a:pt x="10682" y="21009"/>
                  </a:cubicBezTo>
                  <a:cubicBezTo>
                    <a:pt x="10989" y="21009"/>
                    <a:pt x="11296" y="20843"/>
                    <a:pt x="11344" y="20512"/>
                  </a:cubicBezTo>
                  <a:cubicBezTo>
                    <a:pt x="12289" y="13990"/>
                    <a:pt x="14085" y="12100"/>
                    <a:pt x="20702" y="11154"/>
                  </a:cubicBezTo>
                  <a:cubicBezTo>
                    <a:pt x="21363" y="11060"/>
                    <a:pt x="21363" y="10020"/>
                    <a:pt x="20702" y="9831"/>
                  </a:cubicBezTo>
                  <a:cubicBezTo>
                    <a:pt x="14179" y="8886"/>
                    <a:pt x="12289" y="7184"/>
                    <a:pt x="11344" y="567"/>
                  </a:cubicBezTo>
                  <a:cubicBezTo>
                    <a:pt x="11296" y="189"/>
                    <a:pt x="10989" y="0"/>
                    <a:pt x="10682" y="0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17" name="Google Shape;417;p14"/>
            <p:cNvSpPr/>
            <p:nvPr/>
          </p:nvSpPr>
          <p:spPr>
            <a:xfrm>
              <a:off x="7828785" y="720375"/>
              <a:ext cx="333176" cy="327456"/>
            </a:xfrm>
            <a:custGeom>
              <a:avLst/>
              <a:gdLst/>
              <a:ahLst/>
              <a:cxnLst/>
              <a:rect l="l" t="t" r="r" b="b"/>
              <a:pathLst>
                <a:path w="16543" h="16259" extrusionOk="0">
                  <a:moveTo>
                    <a:pt x="8224" y="1"/>
                  </a:moveTo>
                  <a:cubicBezTo>
                    <a:pt x="8011" y="1"/>
                    <a:pt x="7799" y="142"/>
                    <a:pt x="7751" y="426"/>
                  </a:cubicBezTo>
                  <a:cubicBezTo>
                    <a:pt x="7090" y="5530"/>
                    <a:pt x="5672" y="6948"/>
                    <a:pt x="567" y="7704"/>
                  </a:cubicBezTo>
                  <a:cubicBezTo>
                    <a:pt x="0" y="7799"/>
                    <a:pt x="0" y="8461"/>
                    <a:pt x="567" y="8650"/>
                  </a:cubicBezTo>
                  <a:cubicBezTo>
                    <a:pt x="5577" y="9311"/>
                    <a:pt x="7090" y="10729"/>
                    <a:pt x="7751" y="15834"/>
                  </a:cubicBezTo>
                  <a:cubicBezTo>
                    <a:pt x="7799" y="16117"/>
                    <a:pt x="8011" y="16259"/>
                    <a:pt x="8224" y="16259"/>
                  </a:cubicBezTo>
                  <a:cubicBezTo>
                    <a:pt x="8437" y="16259"/>
                    <a:pt x="8649" y="16117"/>
                    <a:pt x="8697" y="15834"/>
                  </a:cubicBezTo>
                  <a:cubicBezTo>
                    <a:pt x="9453" y="10729"/>
                    <a:pt x="10776" y="9311"/>
                    <a:pt x="15880" y="8650"/>
                  </a:cubicBezTo>
                  <a:cubicBezTo>
                    <a:pt x="16542" y="8461"/>
                    <a:pt x="16542" y="7704"/>
                    <a:pt x="15880" y="7704"/>
                  </a:cubicBezTo>
                  <a:cubicBezTo>
                    <a:pt x="10871" y="6948"/>
                    <a:pt x="9453" y="5530"/>
                    <a:pt x="8697" y="426"/>
                  </a:cubicBezTo>
                  <a:cubicBezTo>
                    <a:pt x="8649" y="142"/>
                    <a:pt x="8437" y="1"/>
                    <a:pt x="8224" y="1"/>
                  </a:cubicBezTo>
                  <a:close/>
                </a:path>
              </a:pathLst>
            </a:custGeom>
            <a:solidFill>
              <a:srgbClr val="FFC01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18" name="Google Shape;418;p14"/>
            <p:cNvSpPr/>
            <p:nvPr/>
          </p:nvSpPr>
          <p:spPr>
            <a:xfrm>
              <a:off x="5203775" y="784913"/>
              <a:ext cx="104800" cy="102725"/>
            </a:xfrm>
            <a:custGeom>
              <a:avLst/>
              <a:gdLst/>
              <a:ahLst/>
              <a:cxnLst/>
              <a:rect l="l" t="t" r="r" b="b"/>
              <a:pathLst>
                <a:path w="4192" h="4109" extrusionOk="0">
                  <a:moveTo>
                    <a:pt x="2650" y="0"/>
                  </a:moveTo>
                  <a:cubicBezTo>
                    <a:pt x="2605" y="0"/>
                    <a:pt x="2561" y="19"/>
                    <a:pt x="2536" y="56"/>
                  </a:cubicBezTo>
                  <a:cubicBezTo>
                    <a:pt x="2095" y="1048"/>
                    <a:pt x="1700" y="1402"/>
                    <a:pt x="826" y="1402"/>
                  </a:cubicBezTo>
                  <a:cubicBezTo>
                    <a:pt x="641" y="1402"/>
                    <a:pt x="434" y="1387"/>
                    <a:pt x="201" y="1357"/>
                  </a:cubicBezTo>
                  <a:cubicBezTo>
                    <a:pt x="34" y="1357"/>
                    <a:pt x="1" y="1558"/>
                    <a:pt x="134" y="1624"/>
                  </a:cubicBezTo>
                  <a:cubicBezTo>
                    <a:pt x="1335" y="2158"/>
                    <a:pt x="1602" y="2625"/>
                    <a:pt x="1435" y="3959"/>
                  </a:cubicBezTo>
                  <a:cubicBezTo>
                    <a:pt x="1435" y="4056"/>
                    <a:pt x="1503" y="4108"/>
                    <a:pt x="1566" y="4108"/>
                  </a:cubicBezTo>
                  <a:cubicBezTo>
                    <a:pt x="1612" y="4108"/>
                    <a:pt x="1655" y="4082"/>
                    <a:pt x="1669" y="4026"/>
                  </a:cubicBezTo>
                  <a:cubicBezTo>
                    <a:pt x="2109" y="3035"/>
                    <a:pt x="2504" y="2680"/>
                    <a:pt x="3379" y="2680"/>
                  </a:cubicBezTo>
                  <a:cubicBezTo>
                    <a:pt x="3564" y="2680"/>
                    <a:pt x="3770" y="2696"/>
                    <a:pt x="4004" y="2725"/>
                  </a:cubicBezTo>
                  <a:cubicBezTo>
                    <a:pt x="4020" y="2733"/>
                    <a:pt x="4035" y="2737"/>
                    <a:pt x="4050" y="2737"/>
                  </a:cubicBezTo>
                  <a:cubicBezTo>
                    <a:pt x="4151" y="2737"/>
                    <a:pt x="4191" y="2550"/>
                    <a:pt x="4104" y="2492"/>
                  </a:cubicBezTo>
                  <a:cubicBezTo>
                    <a:pt x="2869" y="1924"/>
                    <a:pt x="2636" y="1491"/>
                    <a:pt x="2803" y="157"/>
                  </a:cubicBezTo>
                  <a:cubicBezTo>
                    <a:pt x="2803" y="52"/>
                    <a:pt x="2725" y="0"/>
                    <a:pt x="2650" y="0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19" name="Google Shape;419;p14"/>
            <p:cNvSpPr/>
            <p:nvPr/>
          </p:nvSpPr>
          <p:spPr>
            <a:xfrm>
              <a:off x="8113650" y="1615318"/>
              <a:ext cx="430265" cy="424497"/>
            </a:xfrm>
            <a:custGeom>
              <a:avLst/>
              <a:gdLst/>
              <a:ahLst/>
              <a:cxnLst/>
              <a:rect l="l" t="t" r="r" b="b"/>
              <a:pathLst>
                <a:path w="24767" h="24435" extrusionOk="0">
                  <a:moveTo>
                    <a:pt x="12395" y="0"/>
                  </a:moveTo>
                  <a:cubicBezTo>
                    <a:pt x="12076" y="0"/>
                    <a:pt x="11769" y="213"/>
                    <a:pt x="11722" y="638"/>
                  </a:cubicBezTo>
                  <a:cubicBezTo>
                    <a:pt x="10493" y="8295"/>
                    <a:pt x="8413" y="10469"/>
                    <a:pt x="851" y="11509"/>
                  </a:cubicBezTo>
                  <a:cubicBezTo>
                    <a:pt x="1" y="11603"/>
                    <a:pt x="1" y="12832"/>
                    <a:pt x="851" y="12927"/>
                  </a:cubicBezTo>
                  <a:cubicBezTo>
                    <a:pt x="8508" y="14155"/>
                    <a:pt x="10587" y="16235"/>
                    <a:pt x="11722" y="23797"/>
                  </a:cubicBezTo>
                  <a:cubicBezTo>
                    <a:pt x="11769" y="24222"/>
                    <a:pt x="12076" y="24435"/>
                    <a:pt x="12395" y="24435"/>
                  </a:cubicBezTo>
                  <a:cubicBezTo>
                    <a:pt x="12714" y="24435"/>
                    <a:pt x="13045" y="24222"/>
                    <a:pt x="13140" y="23797"/>
                  </a:cubicBezTo>
                  <a:cubicBezTo>
                    <a:pt x="14274" y="16140"/>
                    <a:pt x="16448" y="13966"/>
                    <a:pt x="24010" y="12927"/>
                  </a:cubicBezTo>
                  <a:cubicBezTo>
                    <a:pt x="24766" y="12832"/>
                    <a:pt x="24766" y="11509"/>
                    <a:pt x="24010" y="11509"/>
                  </a:cubicBezTo>
                  <a:cubicBezTo>
                    <a:pt x="16259" y="10374"/>
                    <a:pt x="14179" y="8200"/>
                    <a:pt x="13140" y="638"/>
                  </a:cubicBezTo>
                  <a:cubicBezTo>
                    <a:pt x="13045" y="213"/>
                    <a:pt x="12714" y="0"/>
                    <a:pt x="12395" y="0"/>
                  </a:cubicBezTo>
                  <a:close/>
                </a:path>
              </a:pathLst>
            </a:custGeom>
            <a:solidFill>
              <a:srgbClr val="F1F1E6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20" name="Google Shape;420;p14"/>
            <p:cNvSpPr/>
            <p:nvPr/>
          </p:nvSpPr>
          <p:spPr>
            <a:xfrm>
              <a:off x="2832675" y="1389125"/>
              <a:ext cx="105675" cy="103100"/>
            </a:xfrm>
            <a:custGeom>
              <a:avLst/>
              <a:gdLst/>
              <a:ahLst/>
              <a:cxnLst/>
              <a:rect l="l" t="t" r="r" b="b"/>
              <a:pathLst>
                <a:path w="4227" h="4124" extrusionOk="0">
                  <a:moveTo>
                    <a:pt x="1556" y="1"/>
                  </a:moveTo>
                  <a:cubicBezTo>
                    <a:pt x="1492" y="1"/>
                    <a:pt x="1424" y="53"/>
                    <a:pt x="1424" y="150"/>
                  </a:cubicBezTo>
                  <a:cubicBezTo>
                    <a:pt x="1591" y="1484"/>
                    <a:pt x="1324" y="1951"/>
                    <a:pt x="123" y="2485"/>
                  </a:cubicBezTo>
                  <a:cubicBezTo>
                    <a:pt x="0" y="2578"/>
                    <a:pt x="48" y="2756"/>
                    <a:pt x="187" y="2756"/>
                  </a:cubicBezTo>
                  <a:cubicBezTo>
                    <a:pt x="199" y="2756"/>
                    <a:pt x="211" y="2754"/>
                    <a:pt x="223" y="2752"/>
                  </a:cubicBezTo>
                  <a:cubicBezTo>
                    <a:pt x="457" y="2723"/>
                    <a:pt x="662" y="2707"/>
                    <a:pt x="846" y="2707"/>
                  </a:cubicBezTo>
                  <a:cubicBezTo>
                    <a:pt x="1713" y="2707"/>
                    <a:pt x="2090" y="3062"/>
                    <a:pt x="2558" y="4053"/>
                  </a:cubicBezTo>
                  <a:cubicBezTo>
                    <a:pt x="2571" y="4102"/>
                    <a:pt x="2605" y="4124"/>
                    <a:pt x="2644" y="4124"/>
                  </a:cubicBezTo>
                  <a:cubicBezTo>
                    <a:pt x="2712" y="4124"/>
                    <a:pt x="2792" y="4058"/>
                    <a:pt x="2792" y="3953"/>
                  </a:cubicBezTo>
                  <a:cubicBezTo>
                    <a:pt x="2625" y="2618"/>
                    <a:pt x="2892" y="2185"/>
                    <a:pt x="4093" y="1618"/>
                  </a:cubicBezTo>
                  <a:cubicBezTo>
                    <a:pt x="4226" y="1584"/>
                    <a:pt x="4160" y="1384"/>
                    <a:pt x="3993" y="1384"/>
                  </a:cubicBezTo>
                  <a:cubicBezTo>
                    <a:pt x="3760" y="1413"/>
                    <a:pt x="3554" y="1429"/>
                    <a:pt x="3371" y="1429"/>
                  </a:cubicBezTo>
                  <a:cubicBezTo>
                    <a:pt x="2503" y="1429"/>
                    <a:pt x="2126" y="1074"/>
                    <a:pt x="1658" y="83"/>
                  </a:cubicBezTo>
                  <a:cubicBezTo>
                    <a:pt x="1644" y="28"/>
                    <a:pt x="1601" y="1"/>
                    <a:pt x="1556" y="1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21" name="Google Shape;421;p14"/>
            <p:cNvSpPr/>
            <p:nvPr/>
          </p:nvSpPr>
          <p:spPr>
            <a:xfrm>
              <a:off x="553413" y="3932507"/>
              <a:ext cx="333176" cy="326993"/>
            </a:xfrm>
            <a:custGeom>
              <a:avLst/>
              <a:gdLst/>
              <a:ahLst/>
              <a:cxnLst/>
              <a:rect l="l" t="t" r="r" b="b"/>
              <a:pathLst>
                <a:path w="16543" h="16236" extrusionOk="0">
                  <a:moveTo>
                    <a:pt x="8319" y="0"/>
                  </a:moveTo>
                  <a:cubicBezTo>
                    <a:pt x="8106" y="0"/>
                    <a:pt x="7894" y="166"/>
                    <a:pt x="7847" y="497"/>
                  </a:cubicBezTo>
                  <a:cubicBezTo>
                    <a:pt x="7090" y="5601"/>
                    <a:pt x="5672" y="7019"/>
                    <a:pt x="663" y="7680"/>
                  </a:cubicBezTo>
                  <a:cubicBezTo>
                    <a:pt x="1" y="7775"/>
                    <a:pt x="1" y="8531"/>
                    <a:pt x="663" y="8626"/>
                  </a:cubicBezTo>
                  <a:cubicBezTo>
                    <a:pt x="5672" y="9287"/>
                    <a:pt x="7090" y="10705"/>
                    <a:pt x="7847" y="15810"/>
                  </a:cubicBezTo>
                  <a:cubicBezTo>
                    <a:pt x="7894" y="16093"/>
                    <a:pt x="8106" y="16235"/>
                    <a:pt x="8319" y="16235"/>
                  </a:cubicBezTo>
                  <a:cubicBezTo>
                    <a:pt x="8532" y="16235"/>
                    <a:pt x="8744" y="16093"/>
                    <a:pt x="8792" y="15810"/>
                  </a:cubicBezTo>
                  <a:cubicBezTo>
                    <a:pt x="9453" y="10705"/>
                    <a:pt x="10871" y="9287"/>
                    <a:pt x="15976" y="8626"/>
                  </a:cubicBezTo>
                  <a:cubicBezTo>
                    <a:pt x="16543" y="8531"/>
                    <a:pt x="16543" y="7775"/>
                    <a:pt x="15976" y="7680"/>
                  </a:cubicBezTo>
                  <a:cubicBezTo>
                    <a:pt x="10871" y="6924"/>
                    <a:pt x="9453" y="5506"/>
                    <a:pt x="8792" y="497"/>
                  </a:cubicBezTo>
                  <a:cubicBezTo>
                    <a:pt x="8744" y="166"/>
                    <a:pt x="8532" y="0"/>
                    <a:pt x="8319" y="0"/>
                  </a:cubicBezTo>
                  <a:close/>
                </a:path>
              </a:pathLst>
            </a:custGeom>
            <a:solidFill>
              <a:srgbClr val="E33D5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22" name="Google Shape;422;p14"/>
            <p:cNvSpPr/>
            <p:nvPr/>
          </p:nvSpPr>
          <p:spPr>
            <a:xfrm>
              <a:off x="6233225" y="4157525"/>
              <a:ext cx="209675" cy="204700"/>
            </a:xfrm>
            <a:custGeom>
              <a:avLst/>
              <a:gdLst/>
              <a:ahLst/>
              <a:cxnLst/>
              <a:rect l="l" t="t" r="r" b="b"/>
              <a:pathLst>
                <a:path w="8387" h="8188" extrusionOk="0">
                  <a:moveTo>
                    <a:pt x="5276" y="1"/>
                  </a:moveTo>
                  <a:cubicBezTo>
                    <a:pt x="5181" y="1"/>
                    <a:pt x="5082" y="46"/>
                    <a:pt x="5028" y="141"/>
                  </a:cubicBezTo>
                  <a:cubicBezTo>
                    <a:pt x="4103" y="2126"/>
                    <a:pt x="3334" y="2848"/>
                    <a:pt x="1653" y="2848"/>
                  </a:cubicBezTo>
                  <a:cubicBezTo>
                    <a:pt x="1272" y="2848"/>
                    <a:pt x="845" y="2811"/>
                    <a:pt x="358" y="2743"/>
                  </a:cubicBezTo>
                  <a:cubicBezTo>
                    <a:pt x="346" y="2742"/>
                    <a:pt x="334" y="2741"/>
                    <a:pt x="323" y="2741"/>
                  </a:cubicBezTo>
                  <a:cubicBezTo>
                    <a:pt x="53" y="2741"/>
                    <a:pt x="0" y="3115"/>
                    <a:pt x="224" y="3243"/>
                  </a:cubicBezTo>
                  <a:cubicBezTo>
                    <a:pt x="2659" y="4377"/>
                    <a:pt x="3193" y="5278"/>
                    <a:pt x="2826" y="7913"/>
                  </a:cubicBezTo>
                  <a:cubicBezTo>
                    <a:pt x="2806" y="8091"/>
                    <a:pt x="2939" y="8187"/>
                    <a:pt x="3078" y="8187"/>
                  </a:cubicBezTo>
                  <a:cubicBezTo>
                    <a:pt x="3174" y="8187"/>
                    <a:pt x="3272" y="8142"/>
                    <a:pt x="3327" y="8047"/>
                  </a:cubicBezTo>
                  <a:cubicBezTo>
                    <a:pt x="4251" y="6061"/>
                    <a:pt x="5021" y="5340"/>
                    <a:pt x="6701" y="5340"/>
                  </a:cubicBezTo>
                  <a:cubicBezTo>
                    <a:pt x="7082" y="5340"/>
                    <a:pt x="7510" y="5377"/>
                    <a:pt x="7997" y="5445"/>
                  </a:cubicBezTo>
                  <a:cubicBezTo>
                    <a:pt x="8008" y="5446"/>
                    <a:pt x="8020" y="5447"/>
                    <a:pt x="8031" y="5447"/>
                  </a:cubicBezTo>
                  <a:cubicBezTo>
                    <a:pt x="8304" y="5447"/>
                    <a:pt x="8386" y="5073"/>
                    <a:pt x="8130" y="4944"/>
                  </a:cubicBezTo>
                  <a:cubicBezTo>
                    <a:pt x="5695" y="3810"/>
                    <a:pt x="5161" y="2910"/>
                    <a:pt x="5528" y="274"/>
                  </a:cubicBezTo>
                  <a:cubicBezTo>
                    <a:pt x="5548" y="97"/>
                    <a:pt x="5415" y="1"/>
                    <a:pt x="5276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23" name="Google Shape;423;p14"/>
            <p:cNvSpPr/>
            <p:nvPr/>
          </p:nvSpPr>
          <p:spPr>
            <a:xfrm>
              <a:off x="2727825" y="4259500"/>
              <a:ext cx="104850" cy="102725"/>
            </a:xfrm>
            <a:custGeom>
              <a:avLst/>
              <a:gdLst/>
              <a:ahLst/>
              <a:cxnLst/>
              <a:rect l="l" t="t" r="r" b="b"/>
              <a:pathLst>
                <a:path w="4194" h="4109" extrusionOk="0">
                  <a:moveTo>
                    <a:pt x="2651" y="0"/>
                  </a:moveTo>
                  <a:cubicBezTo>
                    <a:pt x="2598" y="0"/>
                    <a:pt x="2550" y="27"/>
                    <a:pt x="2536" y="82"/>
                  </a:cubicBezTo>
                  <a:cubicBezTo>
                    <a:pt x="2088" y="1090"/>
                    <a:pt x="1687" y="1417"/>
                    <a:pt x="781" y="1417"/>
                  </a:cubicBezTo>
                  <a:cubicBezTo>
                    <a:pt x="607" y="1417"/>
                    <a:pt x="415" y="1405"/>
                    <a:pt x="201" y="1383"/>
                  </a:cubicBezTo>
                  <a:cubicBezTo>
                    <a:pt x="34" y="1383"/>
                    <a:pt x="1" y="1583"/>
                    <a:pt x="101" y="1617"/>
                  </a:cubicBezTo>
                  <a:cubicBezTo>
                    <a:pt x="1335" y="2150"/>
                    <a:pt x="1568" y="2617"/>
                    <a:pt x="1402" y="3952"/>
                  </a:cubicBezTo>
                  <a:cubicBezTo>
                    <a:pt x="1402" y="4056"/>
                    <a:pt x="1493" y="4108"/>
                    <a:pt x="1569" y="4108"/>
                  </a:cubicBezTo>
                  <a:cubicBezTo>
                    <a:pt x="1615" y="4108"/>
                    <a:pt x="1656" y="4089"/>
                    <a:pt x="1668" y="4052"/>
                  </a:cubicBezTo>
                  <a:cubicBezTo>
                    <a:pt x="2104" y="3044"/>
                    <a:pt x="2496" y="2703"/>
                    <a:pt x="3352" y="2703"/>
                  </a:cubicBezTo>
                  <a:cubicBezTo>
                    <a:pt x="3544" y="2703"/>
                    <a:pt x="3759" y="2720"/>
                    <a:pt x="4003" y="2751"/>
                  </a:cubicBezTo>
                  <a:cubicBezTo>
                    <a:pt x="4016" y="2753"/>
                    <a:pt x="4028" y="2755"/>
                    <a:pt x="4039" y="2755"/>
                  </a:cubicBezTo>
                  <a:cubicBezTo>
                    <a:pt x="4174" y="2755"/>
                    <a:pt x="4193" y="2577"/>
                    <a:pt x="4070" y="2484"/>
                  </a:cubicBezTo>
                  <a:cubicBezTo>
                    <a:pt x="2869" y="1950"/>
                    <a:pt x="2636" y="1483"/>
                    <a:pt x="2803" y="149"/>
                  </a:cubicBezTo>
                  <a:cubicBezTo>
                    <a:pt x="2803" y="52"/>
                    <a:pt x="2723" y="0"/>
                    <a:pt x="2651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24" name="Google Shape;424;p14"/>
            <p:cNvSpPr/>
            <p:nvPr/>
          </p:nvSpPr>
          <p:spPr>
            <a:xfrm>
              <a:off x="1585125" y="4379488"/>
              <a:ext cx="211300" cy="205425"/>
            </a:xfrm>
            <a:custGeom>
              <a:avLst/>
              <a:gdLst/>
              <a:ahLst/>
              <a:cxnLst/>
              <a:rect l="l" t="t" r="r" b="b"/>
              <a:pathLst>
                <a:path w="8452" h="8217" extrusionOk="0">
                  <a:moveTo>
                    <a:pt x="3215" y="1"/>
                  </a:moveTo>
                  <a:cubicBezTo>
                    <a:pt x="3075" y="1"/>
                    <a:pt x="2938" y="109"/>
                    <a:pt x="2958" y="289"/>
                  </a:cubicBezTo>
                  <a:cubicBezTo>
                    <a:pt x="3259" y="2924"/>
                    <a:pt x="2758" y="3825"/>
                    <a:pt x="290" y="4892"/>
                  </a:cubicBezTo>
                  <a:cubicBezTo>
                    <a:pt x="1" y="4989"/>
                    <a:pt x="114" y="5395"/>
                    <a:pt x="391" y="5395"/>
                  </a:cubicBezTo>
                  <a:cubicBezTo>
                    <a:pt x="401" y="5395"/>
                    <a:pt x="412" y="5394"/>
                    <a:pt x="423" y="5393"/>
                  </a:cubicBezTo>
                  <a:cubicBezTo>
                    <a:pt x="864" y="5343"/>
                    <a:pt x="1256" y="5315"/>
                    <a:pt x="1608" y="5315"/>
                  </a:cubicBezTo>
                  <a:cubicBezTo>
                    <a:pt x="3363" y="5315"/>
                    <a:pt x="4132" y="6005"/>
                    <a:pt x="4993" y="8061"/>
                  </a:cubicBezTo>
                  <a:cubicBezTo>
                    <a:pt x="5047" y="8168"/>
                    <a:pt x="5148" y="8216"/>
                    <a:pt x="5246" y="8216"/>
                  </a:cubicBezTo>
                  <a:cubicBezTo>
                    <a:pt x="5394" y="8216"/>
                    <a:pt x="5534" y="8108"/>
                    <a:pt x="5494" y="7928"/>
                  </a:cubicBezTo>
                  <a:cubicBezTo>
                    <a:pt x="5227" y="5293"/>
                    <a:pt x="5727" y="4392"/>
                    <a:pt x="8162" y="3325"/>
                  </a:cubicBezTo>
                  <a:cubicBezTo>
                    <a:pt x="8451" y="3228"/>
                    <a:pt x="8338" y="2822"/>
                    <a:pt x="8091" y="2822"/>
                  </a:cubicBezTo>
                  <a:cubicBezTo>
                    <a:pt x="8082" y="2822"/>
                    <a:pt x="8072" y="2823"/>
                    <a:pt x="8062" y="2824"/>
                  </a:cubicBezTo>
                  <a:cubicBezTo>
                    <a:pt x="7622" y="2874"/>
                    <a:pt x="7229" y="2902"/>
                    <a:pt x="6875" y="2902"/>
                  </a:cubicBezTo>
                  <a:cubicBezTo>
                    <a:pt x="5112" y="2902"/>
                    <a:pt x="4320" y="2212"/>
                    <a:pt x="3459" y="156"/>
                  </a:cubicBezTo>
                  <a:cubicBezTo>
                    <a:pt x="3405" y="49"/>
                    <a:pt x="3309" y="1"/>
                    <a:pt x="3215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25" name="Google Shape;425;p14"/>
            <p:cNvSpPr/>
            <p:nvPr/>
          </p:nvSpPr>
          <p:spPr>
            <a:xfrm>
              <a:off x="4572000" y="4379838"/>
              <a:ext cx="209675" cy="204700"/>
            </a:xfrm>
            <a:custGeom>
              <a:avLst/>
              <a:gdLst/>
              <a:ahLst/>
              <a:cxnLst/>
              <a:rect l="l" t="t" r="r" b="b"/>
              <a:pathLst>
                <a:path w="8387" h="8188" extrusionOk="0">
                  <a:moveTo>
                    <a:pt x="5276" y="1"/>
                  </a:moveTo>
                  <a:cubicBezTo>
                    <a:pt x="5181" y="1"/>
                    <a:pt x="5082" y="46"/>
                    <a:pt x="5028" y="141"/>
                  </a:cubicBezTo>
                  <a:cubicBezTo>
                    <a:pt x="4103" y="2127"/>
                    <a:pt x="3334" y="2848"/>
                    <a:pt x="1653" y="2848"/>
                  </a:cubicBezTo>
                  <a:cubicBezTo>
                    <a:pt x="1272" y="2848"/>
                    <a:pt x="845" y="2811"/>
                    <a:pt x="358" y="2743"/>
                  </a:cubicBezTo>
                  <a:cubicBezTo>
                    <a:pt x="346" y="2742"/>
                    <a:pt x="334" y="2741"/>
                    <a:pt x="323" y="2741"/>
                  </a:cubicBezTo>
                  <a:cubicBezTo>
                    <a:pt x="53" y="2741"/>
                    <a:pt x="0" y="3115"/>
                    <a:pt x="224" y="3244"/>
                  </a:cubicBezTo>
                  <a:cubicBezTo>
                    <a:pt x="2659" y="4378"/>
                    <a:pt x="3193" y="5278"/>
                    <a:pt x="2826" y="7914"/>
                  </a:cubicBezTo>
                  <a:cubicBezTo>
                    <a:pt x="2806" y="8091"/>
                    <a:pt x="2939" y="8187"/>
                    <a:pt x="3078" y="8187"/>
                  </a:cubicBezTo>
                  <a:cubicBezTo>
                    <a:pt x="3174" y="8187"/>
                    <a:pt x="3272" y="8142"/>
                    <a:pt x="3327" y="8047"/>
                  </a:cubicBezTo>
                  <a:cubicBezTo>
                    <a:pt x="4251" y="6062"/>
                    <a:pt x="5021" y="5340"/>
                    <a:pt x="6701" y="5340"/>
                  </a:cubicBezTo>
                  <a:cubicBezTo>
                    <a:pt x="7082" y="5340"/>
                    <a:pt x="7510" y="5377"/>
                    <a:pt x="7997" y="5445"/>
                  </a:cubicBezTo>
                  <a:cubicBezTo>
                    <a:pt x="8009" y="5446"/>
                    <a:pt x="8020" y="5447"/>
                    <a:pt x="8031" y="5447"/>
                  </a:cubicBezTo>
                  <a:cubicBezTo>
                    <a:pt x="8304" y="5447"/>
                    <a:pt x="8386" y="5073"/>
                    <a:pt x="8130" y="4945"/>
                  </a:cubicBezTo>
                  <a:cubicBezTo>
                    <a:pt x="5695" y="3811"/>
                    <a:pt x="5161" y="2910"/>
                    <a:pt x="5528" y="275"/>
                  </a:cubicBezTo>
                  <a:cubicBezTo>
                    <a:pt x="5548" y="97"/>
                    <a:pt x="5415" y="1"/>
                    <a:pt x="5276" y="1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ext">
  <p:cSld name="CUSTOM_2">
    <p:spTree>
      <p:nvGrpSpPr>
        <p:cNvPr id="1" name="Shape 4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64" name="Google Shape;464;p16"/>
          <p:cNvGrpSpPr/>
          <p:nvPr/>
        </p:nvGrpSpPr>
        <p:grpSpPr>
          <a:xfrm>
            <a:off x="1" y="-323850"/>
            <a:ext cx="9143654" cy="5628924"/>
            <a:chOff x="1" y="-933450"/>
            <a:chExt cx="9143654" cy="5628924"/>
          </a:xfrm>
        </p:grpSpPr>
        <p:grpSp>
          <p:nvGrpSpPr>
            <p:cNvPr id="465" name="Google Shape;465;p16"/>
            <p:cNvGrpSpPr/>
            <p:nvPr/>
          </p:nvGrpSpPr>
          <p:grpSpPr>
            <a:xfrm>
              <a:off x="1" y="-933450"/>
              <a:ext cx="9143654" cy="5628924"/>
              <a:chOff x="-539337" y="-5372100"/>
              <a:chExt cx="9143654" cy="5628924"/>
            </a:xfrm>
          </p:grpSpPr>
          <p:sp>
            <p:nvSpPr>
              <p:cNvPr id="466" name="Google Shape;466;p16"/>
              <p:cNvSpPr/>
              <p:nvPr/>
            </p:nvSpPr>
            <p:spPr>
              <a:xfrm>
                <a:off x="734376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0" y="1"/>
                    </a:moveTo>
                    <a:lnTo>
                      <a:pt x="0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467" name="Google Shape;467;p16"/>
              <p:cNvSpPr/>
              <p:nvPr/>
            </p:nvSpPr>
            <p:spPr>
              <a:xfrm>
                <a:off x="1500027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1" y="1"/>
                    </a:moveTo>
                    <a:lnTo>
                      <a:pt x="1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468" name="Google Shape;468;p16"/>
              <p:cNvSpPr/>
              <p:nvPr/>
            </p:nvSpPr>
            <p:spPr>
              <a:xfrm>
                <a:off x="2263328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0" y="1"/>
                    </a:moveTo>
                    <a:lnTo>
                      <a:pt x="0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469" name="Google Shape;469;p16"/>
              <p:cNvSpPr/>
              <p:nvPr/>
            </p:nvSpPr>
            <p:spPr>
              <a:xfrm>
                <a:off x="3031330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1" y="1"/>
                    </a:moveTo>
                    <a:lnTo>
                      <a:pt x="1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470" name="Google Shape;470;p16"/>
              <p:cNvSpPr/>
              <p:nvPr/>
            </p:nvSpPr>
            <p:spPr>
              <a:xfrm>
                <a:off x="3797006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0" y="1"/>
                    </a:moveTo>
                    <a:lnTo>
                      <a:pt x="0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471" name="Google Shape;471;p16"/>
              <p:cNvSpPr/>
              <p:nvPr/>
            </p:nvSpPr>
            <p:spPr>
              <a:xfrm>
                <a:off x="4562657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0" y="1"/>
                    </a:moveTo>
                    <a:lnTo>
                      <a:pt x="0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472" name="Google Shape;472;p16"/>
              <p:cNvSpPr/>
              <p:nvPr/>
            </p:nvSpPr>
            <p:spPr>
              <a:xfrm>
                <a:off x="5328308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1" y="1"/>
                    </a:moveTo>
                    <a:lnTo>
                      <a:pt x="1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473" name="Google Shape;473;p16"/>
              <p:cNvSpPr/>
              <p:nvPr/>
            </p:nvSpPr>
            <p:spPr>
              <a:xfrm>
                <a:off x="6091609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0" y="1"/>
                    </a:moveTo>
                    <a:lnTo>
                      <a:pt x="0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474" name="Google Shape;474;p16"/>
              <p:cNvSpPr/>
              <p:nvPr/>
            </p:nvSpPr>
            <p:spPr>
              <a:xfrm>
                <a:off x="6857260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0" y="1"/>
                    </a:moveTo>
                    <a:lnTo>
                      <a:pt x="0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475" name="Google Shape;475;p16"/>
              <p:cNvSpPr/>
              <p:nvPr/>
            </p:nvSpPr>
            <p:spPr>
              <a:xfrm>
                <a:off x="-539337" y="-4791975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0"/>
                    </a:moveTo>
                    <a:lnTo>
                      <a:pt x="0" y="0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476" name="Google Shape;476;p16"/>
              <p:cNvSpPr/>
              <p:nvPr/>
            </p:nvSpPr>
            <p:spPr>
              <a:xfrm>
                <a:off x="-539337" y="-4026325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0"/>
                    </a:moveTo>
                    <a:lnTo>
                      <a:pt x="0" y="0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477" name="Google Shape;477;p16"/>
              <p:cNvSpPr/>
              <p:nvPr/>
            </p:nvSpPr>
            <p:spPr>
              <a:xfrm>
                <a:off x="-539337" y="-3260675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0"/>
                    </a:moveTo>
                    <a:lnTo>
                      <a:pt x="0" y="0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478" name="Google Shape;478;p16"/>
              <p:cNvSpPr/>
              <p:nvPr/>
            </p:nvSpPr>
            <p:spPr>
              <a:xfrm>
                <a:off x="-539337" y="-2497375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0"/>
                    </a:moveTo>
                    <a:lnTo>
                      <a:pt x="0" y="0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479" name="Google Shape;479;p16"/>
              <p:cNvSpPr/>
              <p:nvPr/>
            </p:nvSpPr>
            <p:spPr>
              <a:xfrm>
                <a:off x="-539337" y="-1731725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0"/>
                    </a:moveTo>
                    <a:lnTo>
                      <a:pt x="0" y="0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480" name="Google Shape;480;p16"/>
              <p:cNvSpPr/>
              <p:nvPr/>
            </p:nvSpPr>
            <p:spPr>
              <a:xfrm>
                <a:off x="-539337" y="-966075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1"/>
                    </a:moveTo>
                    <a:lnTo>
                      <a:pt x="0" y="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481" name="Google Shape;481;p16"/>
              <p:cNvSpPr/>
              <p:nvPr/>
            </p:nvSpPr>
            <p:spPr>
              <a:xfrm>
                <a:off x="-539337" y="-198050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0"/>
                    </a:moveTo>
                    <a:lnTo>
                      <a:pt x="0" y="0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</p:grpSp>
        <p:sp>
          <p:nvSpPr>
            <p:cNvPr id="482" name="Google Shape;482;p16"/>
            <p:cNvSpPr/>
            <p:nvPr/>
          </p:nvSpPr>
          <p:spPr>
            <a:xfrm>
              <a:off x="8162249" y="-933450"/>
              <a:ext cx="25" cy="5628924"/>
            </a:xfrm>
            <a:custGeom>
              <a:avLst/>
              <a:gdLst/>
              <a:ahLst/>
              <a:cxnLst/>
              <a:rect l="l" t="t" r="r" b="b"/>
              <a:pathLst>
                <a:path w="1" h="302671" fill="none" extrusionOk="0">
                  <a:moveTo>
                    <a:pt x="0" y="1"/>
                  </a:moveTo>
                  <a:lnTo>
                    <a:pt x="0" y="302671"/>
                  </a:lnTo>
                </a:path>
              </a:pathLst>
            </a:custGeom>
            <a:noFill/>
            <a:ln w="14175" cap="flat" cmpd="sng">
              <a:solidFill>
                <a:srgbClr val="FCEDDE"/>
              </a:solidFill>
              <a:prstDash val="solid"/>
              <a:miter lim="94525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83" name="Google Shape;483;p16"/>
            <p:cNvSpPr/>
            <p:nvPr/>
          </p:nvSpPr>
          <p:spPr>
            <a:xfrm>
              <a:off x="8924450" y="-933450"/>
              <a:ext cx="25" cy="5628924"/>
            </a:xfrm>
            <a:custGeom>
              <a:avLst/>
              <a:gdLst/>
              <a:ahLst/>
              <a:cxnLst/>
              <a:rect l="l" t="t" r="r" b="b"/>
              <a:pathLst>
                <a:path w="1" h="302671" fill="none" extrusionOk="0">
                  <a:moveTo>
                    <a:pt x="0" y="1"/>
                  </a:moveTo>
                  <a:lnTo>
                    <a:pt x="0" y="302671"/>
                  </a:lnTo>
                </a:path>
              </a:pathLst>
            </a:custGeom>
            <a:noFill/>
            <a:ln w="14175" cap="flat" cmpd="sng">
              <a:solidFill>
                <a:srgbClr val="FCEDDE"/>
              </a:solidFill>
              <a:prstDash val="solid"/>
              <a:miter lim="94525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84" name="Google Shape;484;p16"/>
            <p:cNvSpPr/>
            <p:nvPr/>
          </p:nvSpPr>
          <p:spPr>
            <a:xfrm>
              <a:off x="510975" y="-933450"/>
              <a:ext cx="25" cy="5628924"/>
            </a:xfrm>
            <a:custGeom>
              <a:avLst/>
              <a:gdLst/>
              <a:ahLst/>
              <a:cxnLst/>
              <a:rect l="l" t="t" r="r" b="b"/>
              <a:pathLst>
                <a:path w="1" h="302671" fill="none" extrusionOk="0">
                  <a:moveTo>
                    <a:pt x="0" y="1"/>
                  </a:moveTo>
                  <a:lnTo>
                    <a:pt x="0" y="302671"/>
                  </a:lnTo>
                </a:path>
              </a:pathLst>
            </a:custGeom>
            <a:noFill/>
            <a:ln w="14175" cap="flat" cmpd="sng">
              <a:solidFill>
                <a:srgbClr val="FCEDDE"/>
              </a:solidFill>
              <a:prstDash val="solid"/>
              <a:miter lim="94525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sp>
        <p:nvSpPr>
          <p:cNvPr id="485" name="Google Shape;485;p16"/>
          <p:cNvSpPr/>
          <p:nvPr/>
        </p:nvSpPr>
        <p:spPr>
          <a:xfrm>
            <a:off x="1628775" y="1533525"/>
            <a:ext cx="6181800" cy="23433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486" name="Google Shape;486;p16"/>
          <p:cNvSpPr txBox="1">
            <a:spLocks noGrp="1"/>
          </p:cNvSpPr>
          <p:nvPr>
            <p:ph type="subTitle" idx="1"/>
          </p:nvPr>
        </p:nvSpPr>
        <p:spPr>
          <a:xfrm>
            <a:off x="1494900" y="2897900"/>
            <a:ext cx="6165900" cy="841200"/>
          </a:xfrm>
          <a:prstGeom prst="rect">
            <a:avLst/>
          </a:prstGeom>
          <a:solidFill>
            <a:schemeClr val="accent2"/>
          </a:solidFill>
          <a:ln w="3810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  <a:effectLst>
            <a:outerShdw dist="190500" dir="3000000" algn="bl" rotWithShape="0">
              <a:schemeClr val="lt1"/>
            </a:outerShdw>
          </a:effectLst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600">
                <a:solidFill>
                  <a:schemeClr val="dk1"/>
                </a:solidFill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87" name="Google Shape;487;p16"/>
          <p:cNvSpPr txBox="1">
            <a:spLocks noGrp="1"/>
          </p:cNvSpPr>
          <p:nvPr>
            <p:ph type="title"/>
          </p:nvPr>
        </p:nvSpPr>
        <p:spPr>
          <a:xfrm>
            <a:off x="1494907" y="1383575"/>
            <a:ext cx="6165900" cy="1514400"/>
          </a:xfrm>
          <a:prstGeom prst="rect">
            <a:avLst/>
          </a:prstGeom>
          <a:solidFill>
            <a:schemeClr val="accent3"/>
          </a:solidFill>
          <a:ln w="3810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500"/>
              <a:buNone/>
              <a:defRPr sz="9600">
                <a:solidFill>
                  <a:schemeClr val="dk1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grpSp>
        <p:nvGrpSpPr>
          <p:cNvPr id="488" name="Google Shape;488;p16"/>
          <p:cNvGrpSpPr/>
          <p:nvPr/>
        </p:nvGrpSpPr>
        <p:grpSpPr>
          <a:xfrm>
            <a:off x="597249" y="540000"/>
            <a:ext cx="8125469" cy="4123034"/>
            <a:chOff x="597249" y="540000"/>
            <a:chExt cx="8125469" cy="4123034"/>
          </a:xfrm>
        </p:grpSpPr>
        <p:sp>
          <p:nvSpPr>
            <p:cNvPr id="489" name="Google Shape;489;p16"/>
            <p:cNvSpPr/>
            <p:nvPr/>
          </p:nvSpPr>
          <p:spPr>
            <a:xfrm>
              <a:off x="6590473" y="4423268"/>
              <a:ext cx="245592" cy="239765"/>
            </a:xfrm>
            <a:custGeom>
              <a:avLst/>
              <a:gdLst/>
              <a:ahLst/>
              <a:cxnLst/>
              <a:rect l="l" t="t" r="r" b="b"/>
              <a:pathLst>
                <a:path w="8387" h="8188" extrusionOk="0">
                  <a:moveTo>
                    <a:pt x="5276" y="1"/>
                  </a:moveTo>
                  <a:cubicBezTo>
                    <a:pt x="5181" y="1"/>
                    <a:pt x="5082" y="46"/>
                    <a:pt x="5028" y="141"/>
                  </a:cubicBezTo>
                  <a:cubicBezTo>
                    <a:pt x="4103" y="2126"/>
                    <a:pt x="3334" y="2848"/>
                    <a:pt x="1653" y="2848"/>
                  </a:cubicBezTo>
                  <a:cubicBezTo>
                    <a:pt x="1272" y="2848"/>
                    <a:pt x="845" y="2811"/>
                    <a:pt x="358" y="2743"/>
                  </a:cubicBezTo>
                  <a:cubicBezTo>
                    <a:pt x="346" y="2742"/>
                    <a:pt x="334" y="2741"/>
                    <a:pt x="323" y="2741"/>
                  </a:cubicBezTo>
                  <a:cubicBezTo>
                    <a:pt x="53" y="2741"/>
                    <a:pt x="0" y="3115"/>
                    <a:pt x="224" y="3243"/>
                  </a:cubicBezTo>
                  <a:cubicBezTo>
                    <a:pt x="2659" y="4377"/>
                    <a:pt x="3193" y="5278"/>
                    <a:pt x="2826" y="7913"/>
                  </a:cubicBezTo>
                  <a:cubicBezTo>
                    <a:pt x="2806" y="8091"/>
                    <a:pt x="2939" y="8187"/>
                    <a:pt x="3078" y="8187"/>
                  </a:cubicBezTo>
                  <a:cubicBezTo>
                    <a:pt x="3174" y="8187"/>
                    <a:pt x="3272" y="8142"/>
                    <a:pt x="3327" y="8047"/>
                  </a:cubicBezTo>
                  <a:cubicBezTo>
                    <a:pt x="4251" y="6061"/>
                    <a:pt x="5021" y="5340"/>
                    <a:pt x="6701" y="5340"/>
                  </a:cubicBezTo>
                  <a:cubicBezTo>
                    <a:pt x="7082" y="5340"/>
                    <a:pt x="7510" y="5377"/>
                    <a:pt x="7997" y="5445"/>
                  </a:cubicBezTo>
                  <a:cubicBezTo>
                    <a:pt x="8008" y="5446"/>
                    <a:pt x="8020" y="5447"/>
                    <a:pt x="8031" y="5447"/>
                  </a:cubicBezTo>
                  <a:cubicBezTo>
                    <a:pt x="8304" y="5447"/>
                    <a:pt x="8386" y="5073"/>
                    <a:pt x="8130" y="4944"/>
                  </a:cubicBezTo>
                  <a:cubicBezTo>
                    <a:pt x="5695" y="3810"/>
                    <a:pt x="5161" y="2910"/>
                    <a:pt x="5528" y="274"/>
                  </a:cubicBezTo>
                  <a:cubicBezTo>
                    <a:pt x="5548" y="97"/>
                    <a:pt x="5415" y="1"/>
                    <a:pt x="5276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90" name="Google Shape;490;p16"/>
            <p:cNvSpPr/>
            <p:nvPr/>
          </p:nvSpPr>
          <p:spPr>
            <a:xfrm>
              <a:off x="8478267" y="4282390"/>
              <a:ext cx="244450" cy="239267"/>
            </a:xfrm>
            <a:custGeom>
              <a:avLst/>
              <a:gdLst/>
              <a:ahLst/>
              <a:cxnLst/>
              <a:rect l="l" t="t" r="r" b="b"/>
              <a:pathLst>
                <a:path w="8348" h="8171" extrusionOk="0">
                  <a:moveTo>
                    <a:pt x="5278" y="0"/>
                  </a:moveTo>
                  <a:cubicBezTo>
                    <a:pt x="5182" y="0"/>
                    <a:pt x="5082" y="48"/>
                    <a:pt x="5028" y="157"/>
                  </a:cubicBezTo>
                  <a:cubicBezTo>
                    <a:pt x="4104" y="2114"/>
                    <a:pt x="3335" y="2831"/>
                    <a:pt x="1656" y="2831"/>
                  </a:cubicBezTo>
                  <a:cubicBezTo>
                    <a:pt x="1275" y="2831"/>
                    <a:pt x="846" y="2794"/>
                    <a:pt x="358" y="2726"/>
                  </a:cubicBezTo>
                  <a:cubicBezTo>
                    <a:pt x="346" y="2725"/>
                    <a:pt x="334" y="2724"/>
                    <a:pt x="323" y="2724"/>
                  </a:cubicBezTo>
                  <a:cubicBezTo>
                    <a:pt x="53" y="2724"/>
                    <a:pt x="0" y="3098"/>
                    <a:pt x="224" y="3226"/>
                  </a:cubicBezTo>
                  <a:cubicBezTo>
                    <a:pt x="2659" y="4360"/>
                    <a:pt x="3193" y="5261"/>
                    <a:pt x="2826" y="7896"/>
                  </a:cubicBezTo>
                  <a:cubicBezTo>
                    <a:pt x="2807" y="8074"/>
                    <a:pt x="2939" y="8170"/>
                    <a:pt x="3078" y="8170"/>
                  </a:cubicBezTo>
                  <a:cubicBezTo>
                    <a:pt x="3174" y="8170"/>
                    <a:pt x="3272" y="8125"/>
                    <a:pt x="3327" y="8030"/>
                  </a:cubicBezTo>
                  <a:cubicBezTo>
                    <a:pt x="4251" y="6044"/>
                    <a:pt x="5021" y="5323"/>
                    <a:pt x="6701" y="5323"/>
                  </a:cubicBezTo>
                  <a:cubicBezTo>
                    <a:pt x="7082" y="5323"/>
                    <a:pt x="7510" y="5360"/>
                    <a:pt x="7997" y="5428"/>
                  </a:cubicBezTo>
                  <a:cubicBezTo>
                    <a:pt x="8018" y="5432"/>
                    <a:pt x="8038" y="5435"/>
                    <a:pt x="8057" y="5435"/>
                  </a:cubicBezTo>
                  <a:cubicBezTo>
                    <a:pt x="8305" y="5435"/>
                    <a:pt x="8347" y="5051"/>
                    <a:pt x="8130" y="4927"/>
                  </a:cubicBezTo>
                  <a:cubicBezTo>
                    <a:pt x="5695" y="3827"/>
                    <a:pt x="5161" y="2893"/>
                    <a:pt x="5528" y="257"/>
                  </a:cubicBezTo>
                  <a:cubicBezTo>
                    <a:pt x="5548" y="100"/>
                    <a:pt x="5416" y="0"/>
                    <a:pt x="5278" y="0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91" name="Google Shape;491;p16"/>
            <p:cNvSpPr/>
            <p:nvPr/>
          </p:nvSpPr>
          <p:spPr>
            <a:xfrm>
              <a:off x="8423989" y="2611553"/>
              <a:ext cx="122811" cy="120322"/>
            </a:xfrm>
            <a:custGeom>
              <a:avLst/>
              <a:gdLst/>
              <a:ahLst/>
              <a:cxnLst/>
              <a:rect l="l" t="t" r="r" b="b"/>
              <a:pathLst>
                <a:path w="4194" h="4109" extrusionOk="0">
                  <a:moveTo>
                    <a:pt x="2651" y="0"/>
                  </a:moveTo>
                  <a:cubicBezTo>
                    <a:pt x="2598" y="0"/>
                    <a:pt x="2550" y="27"/>
                    <a:pt x="2536" y="82"/>
                  </a:cubicBezTo>
                  <a:cubicBezTo>
                    <a:pt x="2088" y="1090"/>
                    <a:pt x="1687" y="1417"/>
                    <a:pt x="781" y="1417"/>
                  </a:cubicBezTo>
                  <a:cubicBezTo>
                    <a:pt x="607" y="1417"/>
                    <a:pt x="415" y="1405"/>
                    <a:pt x="201" y="1383"/>
                  </a:cubicBezTo>
                  <a:cubicBezTo>
                    <a:pt x="34" y="1383"/>
                    <a:pt x="1" y="1583"/>
                    <a:pt x="101" y="1617"/>
                  </a:cubicBezTo>
                  <a:cubicBezTo>
                    <a:pt x="1335" y="2150"/>
                    <a:pt x="1568" y="2617"/>
                    <a:pt x="1402" y="3952"/>
                  </a:cubicBezTo>
                  <a:cubicBezTo>
                    <a:pt x="1402" y="4056"/>
                    <a:pt x="1493" y="4108"/>
                    <a:pt x="1569" y="4108"/>
                  </a:cubicBezTo>
                  <a:cubicBezTo>
                    <a:pt x="1615" y="4108"/>
                    <a:pt x="1656" y="4089"/>
                    <a:pt x="1668" y="4052"/>
                  </a:cubicBezTo>
                  <a:cubicBezTo>
                    <a:pt x="2104" y="3044"/>
                    <a:pt x="2496" y="2703"/>
                    <a:pt x="3352" y="2703"/>
                  </a:cubicBezTo>
                  <a:cubicBezTo>
                    <a:pt x="3544" y="2703"/>
                    <a:pt x="3759" y="2720"/>
                    <a:pt x="4003" y="2751"/>
                  </a:cubicBezTo>
                  <a:cubicBezTo>
                    <a:pt x="4016" y="2753"/>
                    <a:pt x="4028" y="2755"/>
                    <a:pt x="4039" y="2755"/>
                  </a:cubicBezTo>
                  <a:cubicBezTo>
                    <a:pt x="4174" y="2755"/>
                    <a:pt x="4193" y="2577"/>
                    <a:pt x="4070" y="2484"/>
                  </a:cubicBezTo>
                  <a:cubicBezTo>
                    <a:pt x="2869" y="1950"/>
                    <a:pt x="2636" y="1483"/>
                    <a:pt x="2803" y="149"/>
                  </a:cubicBezTo>
                  <a:cubicBezTo>
                    <a:pt x="2803" y="52"/>
                    <a:pt x="2723" y="0"/>
                    <a:pt x="2651" y="0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92" name="Google Shape;492;p16"/>
            <p:cNvSpPr/>
            <p:nvPr/>
          </p:nvSpPr>
          <p:spPr>
            <a:xfrm>
              <a:off x="597249" y="2410358"/>
              <a:ext cx="122752" cy="120322"/>
            </a:xfrm>
            <a:custGeom>
              <a:avLst/>
              <a:gdLst/>
              <a:ahLst/>
              <a:cxnLst/>
              <a:rect l="l" t="t" r="r" b="b"/>
              <a:pathLst>
                <a:path w="4192" h="4109" extrusionOk="0">
                  <a:moveTo>
                    <a:pt x="2650" y="0"/>
                  </a:moveTo>
                  <a:cubicBezTo>
                    <a:pt x="2605" y="0"/>
                    <a:pt x="2561" y="19"/>
                    <a:pt x="2536" y="56"/>
                  </a:cubicBezTo>
                  <a:cubicBezTo>
                    <a:pt x="2095" y="1048"/>
                    <a:pt x="1700" y="1402"/>
                    <a:pt x="826" y="1402"/>
                  </a:cubicBezTo>
                  <a:cubicBezTo>
                    <a:pt x="641" y="1402"/>
                    <a:pt x="434" y="1387"/>
                    <a:pt x="201" y="1357"/>
                  </a:cubicBezTo>
                  <a:cubicBezTo>
                    <a:pt x="34" y="1357"/>
                    <a:pt x="1" y="1558"/>
                    <a:pt x="134" y="1624"/>
                  </a:cubicBezTo>
                  <a:cubicBezTo>
                    <a:pt x="1335" y="2158"/>
                    <a:pt x="1602" y="2625"/>
                    <a:pt x="1435" y="3959"/>
                  </a:cubicBezTo>
                  <a:cubicBezTo>
                    <a:pt x="1435" y="4056"/>
                    <a:pt x="1503" y="4108"/>
                    <a:pt x="1566" y="4108"/>
                  </a:cubicBezTo>
                  <a:cubicBezTo>
                    <a:pt x="1612" y="4108"/>
                    <a:pt x="1655" y="4082"/>
                    <a:pt x="1669" y="4026"/>
                  </a:cubicBezTo>
                  <a:cubicBezTo>
                    <a:pt x="2109" y="3035"/>
                    <a:pt x="2504" y="2680"/>
                    <a:pt x="3379" y="2680"/>
                  </a:cubicBezTo>
                  <a:cubicBezTo>
                    <a:pt x="3564" y="2680"/>
                    <a:pt x="3770" y="2696"/>
                    <a:pt x="4004" y="2725"/>
                  </a:cubicBezTo>
                  <a:cubicBezTo>
                    <a:pt x="4020" y="2733"/>
                    <a:pt x="4035" y="2737"/>
                    <a:pt x="4050" y="2737"/>
                  </a:cubicBezTo>
                  <a:cubicBezTo>
                    <a:pt x="4151" y="2737"/>
                    <a:pt x="4191" y="2550"/>
                    <a:pt x="4104" y="2492"/>
                  </a:cubicBezTo>
                  <a:cubicBezTo>
                    <a:pt x="2869" y="1924"/>
                    <a:pt x="2636" y="1491"/>
                    <a:pt x="2803" y="157"/>
                  </a:cubicBezTo>
                  <a:cubicBezTo>
                    <a:pt x="2803" y="52"/>
                    <a:pt x="2725" y="0"/>
                    <a:pt x="2650" y="0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93" name="Google Shape;493;p16"/>
            <p:cNvSpPr/>
            <p:nvPr/>
          </p:nvSpPr>
          <p:spPr>
            <a:xfrm>
              <a:off x="3189888" y="4482802"/>
              <a:ext cx="122869" cy="120702"/>
            </a:xfrm>
            <a:custGeom>
              <a:avLst/>
              <a:gdLst/>
              <a:ahLst/>
              <a:cxnLst/>
              <a:rect l="l" t="t" r="r" b="b"/>
              <a:pathLst>
                <a:path w="4196" h="4122" extrusionOk="0">
                  <a:moveTo>
                    <a:pt x="2658" y="1"/>
                  </a:moveTo>
                  <a:cubicBezTo>
                    <a:pt x="2610" y="1"/>
                    <a:pt x="2562" y="27"/>
                    <a:pt x="2535" y="81"/>
                  </a:cubicBezTo>
                  <a:cubicBezTo>
                    <a:pt x="2095" y="1072"/>
                    <a:pt x="1700" y="1427"/>
                    <a:pt x="825" y="1427"/>
                  </a:cubicBezTo>
                  <a:cubicBezTo>
                    <a:pt x="640" y="1427"/>
                    <a:pt x="433" y="1411"/>
                    <a:pt x="200" y="1382"/>
                  </a:cubicBezTo>
                  <a:cubicBezTo>
                    <a:pt x="33" y="1382"/>
                    <a:pt x="0" y="1582"/>
                    <a:pt x="134" y="1615"/>
                  </a:cubicBezTo>
                  <a:cubicBezTo>
                    <a:pt x="1334" y="2182"/>
                    <a:pt x="1601" y="2616"/>
                    <a:pt x="1434" y="3950"/>
                  </a:cubicBezTo>
                  <a:cubicBezTo>
                    <a:pt x="1434" y="4056"/>
                    <a:pt x="1515" y="4121"/>
                    <a:pt x="1582" y="4121"/>
                  </a:cubicBezTo>
                  <a:cubicBezTo>
                    <a:pt x="1621" y="4121"/>
                    <a:pt x="1656" y="4099"/>
                    <a:pt x="1668" y="4050"/>
                  </a:cubicBezTo>
                  <a:cubicBezTo>
                    <a:pt x="2108" y="3059"/>
                    <a:pt x="2503" y="2704"/>
                    <a:pt x="3378" y="2704"/>
                  </a:cubicBezTo>
                  <a:cubicBezTo>
                    <a:pt x="3563" y="2704"/>
                    <a:pt x="3770" y="2720"/>
                    <a:pt x="4003" y="2749"/>
                  </a:cubicBezTo>
                  <a:cubicBezTo>
                    <a:pt x="4013" y="2752"/>
                    <a:pt x="4023" y="2753"/>
                    <a:pt x="4032" y="2753"/>
                  </a:cubicBezTo>
                  <a:cubicBezTo>
                    <a:pt x="4146" y="2753"/>
                    <a:pt x="4195" y="2577"/>
                    <a:pt x="4103" y="2516"/>
                  </a:cubicBezTo>
                  <a:cubicBezTo>
                    <a:pt x="2869" y="1949"/>
                    <a:pt x="2635" y="1515"/>
                    <a:pt x="2802" y="181"/>
                  </a:cubicBezTo>
                  <a:cubicBezTo>
                    <a:pt x="2802" y="61"/>
                    <a:pt x="2730" y="1"/>
                    <a:pt x="2658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94" name="Google Shape;494;p16"/>
            <p:cNvSpPr/>
            <p:nvPr/>
          </p:nvSpPr>
          <p:spPr>
            <a:xfrm>
              <a:off x="3929813" y="829731"/>
              <a:ext cx="123777" cy="120761"/>
            </a:xfrm>
            <a:custGeom>
              <a:avLst/>
              <a:gdLst/>
              <a:ahLst/>
              <a:cxnLst/>
              <a:rect l="l" t="t" r="r" b="b"/>
              <a:pathLst>
                <a:path w="4227" h="4124" extrusionOk="0">
                  <a:moveTo>
                    <a:pt x="1556" y="1"/>
                  </a:moveTo>
                  <a:cubicBezTo>
                    <a:pt x="1492" y="1"/>
                    <a:pt x="1424" y="53"/>
                    <a:pt x="1424" y="150"/>
                  </a:cubicBezTo>
                  <a:cubicBezTo>
                    <a:pt x="1591" y="1484"/>
                    <a:pt x="1324" y="1951"/>
                    <a:pt x="123" y="2485"/>
                  </a:cubicBezTo>
                  <a:cubicBezTo>
                    <a:pt x="0" y="2578"/>
                    <a:pt x="48" y="2756"/>
                    <a:pt x="187" y="2756"/>
                  </a:cubicBezTo>
                  <a:cubicBezTo>
                    <a:pt x="199" y="2756"/>
                    <a:pt x="211" y="2754"/>
                    <a:pt x="223" y="2752"/>
                  </a:cubicBezTo>
                  <a:cubicBezTo>
                    <a:pt x="457" y="2723"/>
                    <a:pt x="662" y="2707"/>
                    <a:pt x="846" y="2707"/>
                  </a:cubicBezTo>
                  <a:cubicBezTo>
                    <a:pt x="1713" y="2707"/>
                    <a:pt x="2090" y="3062"/>
                    <a:pt x="2558" y="4053"/>
                  </a:cubicBezTo>
                  <a:cubicBezTo>
                    <a:pt x="2571" y="4102"/>
                    <a:pt x="2605" y="4124"/>
                    <a:pt x="2644" y="4124"/>
                  </a:cubicBezTo>
                  <a:cubicBezTo>
                    <a:pt x="2712" y="4124"/>
                    <a:pt x="2792" y="4058"/>
                    <a:pt x="2792" y="3953"/>
                  </a:cubicBezTo>
                  <a:cubicBezTo>
                    <a:pt x="2625" y="2618"/>
                    <a:pt x="2892" y="2185"/>
                    <a:pt x="4093" y="1618"/>
                  </a:cubicBezTo>
                  <a:cubicBezTo>
                    <a:pt x="4226" y="1584"/>
                    <a:pt x="4160" y="1384"/>
                    <a:pt x="3993" y="1384"/>
                  </a:cubicBezTo>
                  <a:cubicBezTo>
                    <a:pt x="3760" y="1413"/>
                    <a:pt x="3554" y="1429"/>
                    <a:pt x="3371" y="1429"/>
                  </a:cubicBezTo>
                  <a:cubicBezTo>
                    <a:pt x="2503" y="1429"/>
                    <a:pt x="2126" y="1074"/>
                    <a:pt x="1658" y="83"/>
                  </a:cubicBezTo>
                  <a:cubicBezTo>
                    <a:pt x="1644" y="28"/>
                    <a:pt x="1601" y="1"/>
                    <a:pt x="1556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95" name="Google Shape;495;p16"/>
            <p:cNvSpPr/>
            <p:nvPr/>
          </p:nvSpPr>
          <p:spPr>
            <a:xfrm>
              <a:off x="4053602" y="4135261"/>
              <a:ext cx="245592" cy="239765"/>
            </a:xfrm>
            <a:custGeom>
              <a:avLst/>
              <a:gdLst/>
              <a:ahLst/>
              <a:cxnLst/>
              <a:rect l="l" t="t" r="r" b="b"/>
              <a:pathLst>
                <a:path w="8387" h="8188" extrusionOk="0">
                  <a:moveTo>
                    <a:pt x="5276" y="1"/>
                  </a:moveTo>
                  <a:cubicBezTo>
                    <a:pt x="5181" y="1"/>
                    <a:pt x="5082" y="46"/>
                    <a:pt x="5028" y="141"/>
                  </a:cubicBezTo>
                  <a:cubicBezTo>
                    <a:pt x="4103" y="2127"/>
                    <a:pt x="3334" y="2848"/>
                    <a:pt x="1653" y="2848"/>
                  </a:cubicBezTo>
                  <a:cubicBezTo>
                    <a:pt x="1272" y="2848"/>
                    <a:pt x="845" y="2811"/>
                    <a:pt x="358" y="2743"/>
                  </a:cubicBezTo>
                  <a:cubicBezTo>
                    <a:pt x="346" y="2742"/>
                    <a:pt x="334" y="2741"/>
                    <a:pt x="323" y="2741"/>
                  </a:cubicBezTo>
                  <a:cubicBezTo>
                    <a:pt x="53" y="2741"/>
                    <a:pt x="0" y="3115"/>
                    <a:pt x="224" y="3244"/>
                  </a:cubicBezTo>
                  <a:cubicBezTo>
                    <a:pt x="2659" y="4378"/>
                    <a:pt x="3193" y="5278"/>
                    <a:pt x="2826" y="7914"/>
                  </a:cubicBezTo>
                  <a:cubicBezTo>
                    <a:pt x="2806" y="8091"/>
                    <a:pt x="2939" y="8187"/>
                    <a:pt x="3078" y="8187"/>
                  </a:cubicBezTo>
                  <a:cubicBezTo>
                    <a:pt x="3174" y="8187"/>
                    <a:pt x="3272" y="8142"/>
                    <a:pt x="3327" y="8047"/>
                  </a:cubicBezTo>
                  <a:cubicBezTo>
                    <a:pt x="4251" y="6062"/>
                    <a:pt x="5021" y="5340"/>
                    <a:pt x="6701" y="5340"/>
                  </a:cubicBezTo>
                  <a:cubicBezTo>
                    <a:pt x="7082" y="5340"/>
                    <a:pt x="7510" y="5377"/>
                    <a:pt x="7997" y="5445"/>
                  </a:cubicBezTo>
                  <a:cubicBezTo>
                    <a:pt x="8009" y="5446"/>
                    <a:pt x="8020" y="5447"/>
                    <a:pt x="8031" y="5447"/>
                  </a:cubicBezTo>
                  <a:cubicBezTo>
                    <a:pt x="8304" y="5447"/>
                    <a:pt x="8386" y="5073"/>
                    <a:pt x="8130" y="4945"/>
                  </a:cubicBezTo>
                  <a:cubicBezTo>
                    <a:pt x="5695" y="3811"/>
                    <a:pt x="5161" y="2910"/>
                    <a:pt x="5528" y="275"/>
                  </a:cubicBezTo>
                  <a:cubicBezTo>
                    <a:pt x="5548" y="97"/>
                    <a:pt x="5415" y="1"/>
                    <a:pt x="5276" y="1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96" name="Google Shape;496;p16"/>
            <p:cNvSpPr/>
            <p:nvPr/>
          </p:nvSpPr>
          <p:spPr>
            <a:xfrm>
              <a:off x="720000" y="4354608"/>
              <a:ext cx="247496" cy="240614"/>
            </a:xfrm>
            <a:custGeom>
              <a:avLst/>
              <a:gdLst/>
              <a:ahLst/>
              <a:cxnLst/>
              <a:rect l="l" t="t" r="r" b="b"/>
              <a:pathLst>
                <a:path w="8452" h="8217" extrusionOk="0">
                  <a:moveTo>
                    <a:pt x="3215" y="1"/>
                  </a:moveTo>
                  <a:cubicBezTo>
                    <a:pt x="3075" y="1"/>
                    <a:pt x="2938" y="109"/>
                    <a:pt x="2958" y="289"/>
                  </a:cubicBezTo>
                  <a:cubicBezTo>
                    <a:pt x="3259" y="2924"/>
                    <a:pt x="2758" y="3825"/>
                    <a:pt x="290" y="4892"/>
                  </a:cubicBezTo>
                  <a:cubicBezTo>
                    <a:pt x="1" y="4989"/>
                    <a:pt x="114" y="5395"/>
                    <a:pt x="391" y="5395"/>
                  </a:cubicBezTo>
                  <a:cubicBezTo>
                    <a:pt x="401" y="5395"/>
                    <a:pt x="412" y="5394"/>
                    <a:pt x="423" y="5393"/>
                  </a:cubicBezTo>
                  <a:cubicBezTo>
                    <a:pt x="864" y="5343"/>
                    <a:pt x="1256" y="5315"/>
                    <a:pt x="1608" y="5315"/>
                  </a:cubicBezTo>
                  <a:cubicBezTo>
                    <a:pt x="3363" y="5315"/>
                    <a:pt x="4132" y="6005"/>
                    <a:pt x="4993" y="8061"/>
                  </a:cubicBezTo>
                  <a:cubicBezTo>
                    <a:pt x="5047" y="8168"/>
                    <a:pt x="5148" y="8216"/>
                    <a:pt x="5246" y="8216"/>
                  </a:cubicBezTo>
                  <a:cubicBezTo>
                    <a:pt x="5394" y="8216"/>
                    <a:pt x="5534" y="8108"/>
                    <a:pt x="5494" y="7928"/>
                  </a:cubicBezTo>
                  <a:cubicBezTo>
                    <a:pt x="5227" y="5293"/>
                    <a:pt x="5727" y="4392"/>
                    <a:pt x="8162" y="3325"/>
                  </a:cubicBezTo>
                  <a:cubicBezTo>
                    <a:pt x="8451" y="3228"/>
                    <a:pt x="8338" y="2822"/>
                    <a:pt x="8091" y="2822"/>
                  </a:cubicBezTo>
                  <a:cubicBezTo>
                    <a:pt x="8082" y="2822"/>
                    <a:pt x="8072" y="2823"/>
                    <a:pt x="8062" y="2824"/>
                  </a:cubicBezTo>
                  <a:cubicBezTo>
                    <a:pt x="7622" y="2874"/>
                    <a:pt x="7229" y="2902"/>
                    <a:pt x="6875" y="2902"/>
                  </a:cubicBezTo>
                  <a:cubicBezTo>
                    <a:pt x="5112" y="2902"/>
                    <a:pt x="4320" y="2212"/>
                    <a:pt x="3459" y="156"/>
                  </a:cubicBezTo>
                  <a:cubicBezTo>
                    <a:pt x="3405" y="49"/>
                    <a:pt x="3309" y="1"/>
                    <a:pt x="3215" y="1"/>
                  </a:cubicBez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97" name="Google Shape;497;p16"/>
            <p:cNvSpPr/>
            <p:nvPr/>
          </p:nvSpPr>
          <p:spPr>
            <a:xfrm>
              <a:off x="5179151" y="665998"/>
              <a:ext cx="246529" cy="240526"/>
            </a:xfrm>
            <a:custGeom>
              <a:avLst/>
              <a:gdLst/>
              <a:ahLst/>
              <a:cxnLst/>
              <a:rect l="l" t="t" r="r" b="b"/>
              <a:pathLst>
                <a:path w="8419" h="8214" extrusionOk="0">
                  <a:moveTo>
                    <a:pt x="3209" y="1"/>
                  </a:moveTo>
                  <a:cubicBezTo>
                    <a:pt x="3067" y="1"/>
                    <a:pt x="2928" y="121"/>
                    <a:pt x="2948" y="303"/>
                  </a:cubicBezTo>
                  <a:cubicBezTo>
                    <a:pt x="3248" y="2905"/>
                    <a:pt x="2748" y="3839"/>
                    <a:pt x="280" y="4873"/>
                  </a:cubicBezTo>
                  <a:cubicBezTo>
                    <a:pt x="1" y="4997"/>
                    <a:pt x="96" y="5380"/>
                    <a:pt x="352" y="5380"/>
                  </a:cubicBezTo>
                  <a:cubicBezTo>
                    <a:pt x="371" y="5380"/>
                    <a:pt x="392" y="5378"/>
                    <a:pt x="413" y="5374"/>
                  </a:cubicBezTo>
                  <a:cubicBezTo>
                    <a:pt x="853" y="5323"/>
                    <a:pt x="1245" y="5296"/>
                    <a:pt x="1598" y="5296"/>
                  </a:cubicBezTo>
                  <a:cubicBezTo>
                    <a:pt x="3353" y="5296"/>
                    <a:pt x="4122" y="5986"/>
                    <a:pt x="4983" y="8042"/>
                  </a:cubicBezTo>
                  <a:cubicBezTo>
                    <a:pt x="5037" y="8163"/>
                    <a:pt x="5139" y="8213"/>
                    <a:pt x="5237" y="8213"/>
                  </a:cubicBezTo>
                  <a:cubicBezTo>
                    <a:pt x="5384" y="8213"/>
                    <a:pt x="5523" y="8102"/>
                    <a:pt x="5483" y="7942"/>
                  </a:cubicBezTo>
                  <a:cubicBezTo>
                    <a:pt x="5183" y="5307"/>
                    <a:pt x="5717" y="4373"/>
                    <a:pt x="8152" y="3339"/>
                  </a:cubicBezTo>
                  <a:cubicBezTo>
                    <a:pt x="8419" y="3272"/>
                    <a:pt x="8319" y="2838"/>
                    <a:pt x="8052" y="2838"/>
                  </a:cubicBezTo>
                  <a:cubicBezTo>
                    <a:pt x="7611" y="2889"/>
                    <a:pt x="7218" y="2916"/>
                    <a:pt x="6865" y="2916"/>
                  </a:cubicBezTo>
                  <a:cubicBezTo>
                    <a:pt x="5102" y="2916"/>
                    <a:pt x="4310" y="2226"/>
                    <a:pt x="3449" y="170"/>
                  </a:cubicBezTo>
                  <a:cubicBezTo>
                    <a:pt x="3396" y="52"/>
                    <a:pt x="3302" y="1"/>
                    <a:pt x="3209" y="1"/>
                  </a:cubicBez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98" name="Google Shape;498;p16"/>
            <p:cNvSpPr/>
            <p:nvPr/>
          </p:nvSpPr>
          <p:spPr>
            <a:xfrm>
              <a:off x="1866719" y="540000"/>
              <a:ext cx="247437" cy="241024"/>
            </a:xfrm>
            <a:custGeom>
              <a:avLst/>
              <a:gdLst/>
              <a:ahLst/>
              <a:cxnLst/>
              <a:rect l="l" t="t" r="r" b="b"/>
              <a:pathLst>
                <a:path w="8450" h="8231" extrusionOk="0">
                  <a:moveTo>
                    <a:pt x="3219" y="1"/>
                  </a:moveTo>
                  <a:cubicBezTo>
                    <a:pt x="3077" y="1"/>
                    <a:pt x="2938" y="121"/>
                    <a:pt x="2958" y="303"/>
                  </a:cubicBezTo>
                  <a:cubicBezTo>
                    <a:pt x="3225" y="2938"/>
                    <a:pt x="2758" y="3839"/>
                    <a:pt x="289" y="4873"/>
                  </a:cubicBezTo>
                  <a:cubicBezTo>
                    <a:pt x="0" y="5002"/>
                    <a:pt x="113" y="5409"/>
                    <a:pt x="390" y="5409"/>
                  </a:cubicBezTo>
                  <a:cubicBezTo>
                    <a:pt x="401" y="5409"/>
                    <a:pt x="412" y="5408"/>
                    <a:pt x="423" y="5407"/>
                  </a:cubicBezTo>
                  <a:cubicBezTo>
                    <a:pt x="858" y="5357"/>
                    <a:pt x="1246" y="5329"/>
                    <a:pt x="1596" y="5329"/>
                  </a:cubicBezTo>
                  <a:cubicBezTo>
                    <a:pt x="3340" y="5329"/>
                    <a:pt x="4131" y="6020"/>
                    <a:pt x="4993" y="8075"/>
                  </a:cubicBezTo>
                  <a:cubicBezTo>
                    <a:pt x="5046" y="8182"/>
                    <a:pt x="5142" y="8230"/>
                    <a:pt x="5236" y="8230"/>
                  </a:cubicBezTo>
                  <a:cubicBezTo>
                    <a:pt x="5377" y="8230"/>
                    <a:pt x="5513" y="8122"/>
                    <a:pt x="5493" y="7942"/>
                  </a:cubicBezTo>
                  <a:cubicBezTo>
                    <a:pt x="5193" y="5307"/>
                    <a:pt x="5693" y="4406"/>
                    <a:pt x="8162" y="3339"/>
                  </a:cubicBezTo>
                  <a:cubicBezTo>
                    <a:pt x="8450" y="3211"/>
                    <a:pt x="8338" y="2836"/>
                    <a:pt x="8063" y="2836"/>
                  </a:cubicBezTo>
                  <a:cubicBezTo>
                    <a:pt x="8052" y="2836"/>
                    <a:pt x="8040" y="2837"/>
                    <a:pt x="8028" y="2838"/>
                  </a:cubicBezTo>
                  <a:cubicBezTo>
                    <a:pt x="7588" y="2888"/>
                    <a:pt x="7196" y="2916"/>
                    <a:pt x="6843" y="2916"/>
                  </a:cubicBezTo>
                  <a:cubicBezTo>
                    <a:pt x="5088" y="2916"/>
                    <a:pt x="4319" y="2226"/>
                    <a:pt x="3458" y="170"/>
                  </a:cubicBezTo>
                  <a:cubicBezTo>
                    <a:pt x="3406" y="51"/>
                    <a:pt x="3312" y="1"/>
                    <a:pt x="3219" y="1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hanks">
  <p:cSld name="CUSTOM_8">
    <p:spTree>
      <p:nvGrpSpPr>
        <p:cNvPr id="1" name="Shape 11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96" name="Google Shape;1196;p33"/>
          <p:cNvGrpSpPr/>
          <p:nvPr/>
        </p:nvGrpSpPr>
        <p:grpSpPr>
          <a:xfrm>
            <a:off x="1" y="-323850"/>
            <a:ext cx="9143654" cy="5628924"/>
            <a:chOff x="1" y="-933450"/>
            <a:chExt cx="9143654" cy="5628924"/>
          </a:xfrm>
        </p:grpSpPr>
        <p:grpSp>
          <p:nvGrpSpPr>
            <p:cNvPr id="1197" name="Google Shape;1197;p33"/>
            <p:cNvGrpSpPr/>
            <p:nvPr/>
          </p:nvGrpSpPr>
          <p:grpSpPr>
            <a:xfrm>
              <a:off x="1" y="-933450"/>
              <a:ext cx="9143654" cy="5628924"/>
              <a:chOff x="-539337" y="-5372100"/>
              <a:chExt cx="9143654" cy="5628924"/>
            </a:xfrm>
          </p:grpSpPr>
          <p:sp>
            <p:nvSpPr>
              <p:cNvPr id="1198" name="Google Shape;1198;p33"/>
              <p:cNvSpPr/>
              <p:nvPr/>
            </p:nvSpPr>
            <p:spPr>
              <a:xfrm>
                <a:off x="734376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0" y="1"/>
                    </a:moveTo>
                    <a:lnTo>
                      <a:pt x="0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1199" name="Google Shape;1199;p33"/>
              <p:cNvSpPr/>
              <p:nvPr/>
            </p:nvSpPr>
            <p:spPr>
              <a:xfrm>
                <a:off x="1500027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1" y="1"/>
                    </a:moveTo>
                    <a:lnTo>
                      <a:pt x="1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1200" name="Google Shape;1200;p33"/>
              <p:cNvSpPr/>
              <p:nvPr/>
            </p:nvSpPr>
            <p:spPr>
              <a:xfrm>
                <a:off x="2263328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0" y="1"/>
                    </a:moveTo>
                    <a:lnTo>
                      <a:pt x="0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1201" name="Google Shape;1201;p33"/>
              <p:cNvSpPr/>
              <p:nvPr/>
            </p:nvSpPr>
            <p:spPr>
              <a:xfrm>
                <a:off x="3031330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1" y="1"/>
                    </a:moveTo>
                    <a:lnTo>
                      <a:pt x="1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1202" name="Google Shape;1202;p33"/>
              <p:cNvSpPr/>
              <p:nvPr/>
            </p:nvSpPr>
            <p:spPr>
              <a:xfrm>
                <a:off x="3797006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0" y="1"/>
                    </a:moveTo>
                    <a:lnTo>
                      <a:pt x="0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1203" name="Google Shape;1203;p33"/>
              <p:cNvSpPr/>
              <p:nvPr/>
            </p:nvSpPr>
            <p:spPr>
              <a:xfrm>
                <a:off x="4562657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0" y="1"/>
                    </a:moveTo>
                    <a:lnTo>
                      <a:pt x="0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1204" name="Google Shape;1204;p33"/>
              <p:cNvSpPr/>
              <p:nvPr/>
            </p:nvSpPr>
            <p:spPr>
              <a:xfrm>
                <a:off x="5328308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1" y="1"/>
                    </a:moveTo>
                    <a:lnTo>
                      <a:pt x="1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1205" name="Google Shape;1205;p33"/>
              <p:cNvSpPr/>
              <p:nvPr/>
            </p:nvSpPr>
            <p:spPr>
              <a:xfrm>
                <a:off x="6091609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0" y="1"/>
                    </a:moveTo>
                    <a:lnTo>
                      <a:pt x="0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1206" name="Google Shape;1206;p33"/>
              <p:cNvSpPr/>
              <p:nvPr/>
            </p:nvSpPr>
            <p:spPr>
              <a:xfrm>
                <a:off x="6857260" y="-5372100"/>
                <a:ext cx="25" cy="5628924"/>
              </a:xfrm>
              <a:custGeom>
                <a:avLst/>
                <a:gdLst/>
                <a:ahLst/>
                <a:cxnLst/>
                <a:rect l="l" t="t" r="r" b="b"/>
                <a:pathLst>
                  <a:path w="1" h="302671" fill="none" extrusionOk="0">
                    <a:moveTo>
                      <a:pt x="0" y="1"/>
                    </a:moveTo>
                    <a:lnTo>
                      <a:pt x="0" y="30267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1207" name="Google Shape;1207;p33"/>
              <p:cNvSpPr/>
              <p:nvPr/>
            </p:nvSpPr>
            <p:spPr>
              <a:xfrm>
                <a:off x="-539337" y="-4791975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0"/>
                    </a:moveTo>
                    <a:lnTo>
                      <a:pt x="0" y="0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1208" name="Google Shape;1208;p33"/>
              <p:cNvSpPr/>
              <p:nvPr/>
            </p:nvSpPr>
            <p:spPr>
              <a:xfrm>
                <a:off x="-539337" y="-4026325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0"/>
                    </a:moveTo>
                    <a:lnTo>
                      <a:pt x="0" y="0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1209" name="Google Shape;1209;p33"/>
              <p:cNvSpPr/>
              <p:nvPr/>
            </p:nvSpPr>
            <p:spPr>
              <a:xfrm>
                <a:off x="-539337" y="-3260675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0"/>
                    </a:moveTo>
                    <a:lnTo>
                      <a:pt x="0" y="0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1210" name="Google Shape;1210;p33"/>
              <p:cNvSpPr/>
              <p:nvPr/>
            </p:nvSpPr>
            <p:spPr>
              <a:xfrm>
                <a:off x="-539337" y="-2497375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0"/>
                    </a:moveTo>
                    <a:lnTo>
                      <a:pt x="0" y="0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1211" name="Google Shape;1211;p33"/>
              <p:cNvSpPr/>
              <p:nvPr/>
            </p:nvSpPr>
            <p:spPr>
              <a:xfrm>
                <a:off x="-539337" y="-1731725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0"/>
                    </a:moveTo>
                    <a:lnTo>
                      <a:pt x="0" y="0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1212" name="Google Shape;1212;p33"/>
              <p:cNvSpPr/>
              <p:nvPr/>
            </p:nvSpPr>
            <p:spPr>
              <a:xfrm>
                <a:off x="-539337" y="-966075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1"/>
                    </a:moveTo>
                    <a:lnTo>
                      <a:pt x="0" y="1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  <p:sp>
            <p:nvSpPr>
              <p:cNvPr id="1213" name="Google Shape;1213;p33"/>
              <p:cNvSpPr/>
              <p:nvPr/>
            </p:nvSpPr>
            <p:spPr>
              <a:xfrm>
                <a:off x="-539337" y="-198050"/>
                <a:ext cx="9143654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46909" h="1" fill="none" extrusionOk="0">
                    <a:moveTo>
                      <a:pt x="346908" y="0"/>
                    </a:moveTo>
                    <a:lnTo>
                      <a:pt x="0" y="0"/>
                    </a:lnTo>
                  </a:path>
                </a:pathLst>
              </a:custGeom>
              <a:noFill/>
              <a:ln w="14175" cap="flat" cmpd="sng">
                <a:solidFill>
                  <a:srgbClr val="FCEDDE"/>
                </a:solidFill>
                <a:prstDash val="solid"/>
                <a:miter lim="94525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dirty="0"/>
              </a:p>
            </p:txBody>
          </p:sp>
        </p:grpSp>
        <p:sp>
          <p:nvSpPr>
            <p:cNvPr id="1214" name="Google Shape;1214;p33"/>
            <p:cNvSpPr/>
            <p:nvPr/>
          </p:nvSpPr>
          <p:spPr>
            <a:xfrm>
              <a:off x="8162249" y="-933450"/>
              <a:ext cx="25" cy="5628924"/>
            </a:xfrm>
            <a:custGeom>
              <a:avLst/>
              <a:gdLst/>
              <a:ahLst/>
              <a:cxnLst/>
              <a:rect l="l" t="t" r="r" b="b"/>
              <a:pathLst>
                <a:path w="1" h="302671" fill="none" extrusionOk="0">
                  <a:moveTo>
                    <a:pt x="0" y="1"/>
                  </a:moveTo>
                  <a:lnTo>
                    <a:pt x="0" y="302671"/>
                  </a:lnTo>
                </a:path>
              </a:pathLst>
            </a:custGeom>
            <a:noFill/>
            <a:ln w="14175" cap="flat" cmpd="sng">
              <a:solidFill>
                <a:srgbClr val="FCEDDE"/>
              </a:solidFill>
              <a:prstDash val="solid"/>
              <a:miter lim="94525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215" name="Google Shape;1215;p33"/>
            <p:cNvSpPr/>
            <p:nvPr/>
          </p:nvSpPr>
          <p:spPr>
            <a:xfrm>
              <a:off x="8924450" y="-933450"/>
              <a:ext cx="25" cy="5628924"/>
            </a:xfrm>
            <a:custGeom>
              <a:avLst/>
              <a:gdLst/>
              <a:ahLst/>
              <a:cxnLst/>
              <a:rect l="l" t="t" r="r" b="b"/>
              <a:pathLst>
                <a:path w="1" h="302671" fill="none" extrusionOk="0">
                  <a:moveTo>
                    <a:pt x="0" y="1"/>
                  </a:moveTo>
                  <a:lnTo>
                    <a:pt x="0" y="302671"/>
                  </a:lnTo>
                </a:path>
              </a:pathLst>
            </a:custGeom>
            <a:noFill/>
            <a:ln w="14175" cap="flat" cmpd="sng">
              <a:solidFill>
                <a:srgbClr val="FCEDDE"/>
              </a:solidFill>
              <a:prstDash val="solid"/>
              <a:miter lim="94525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216" name="Google Shape;1216;p33"/>
            <p:cNvSpPr/>
            <p:nvPr/>
          </p:nvSpPr>
          <p:spPr>
            <a:xfrm>
              <a:off x="510975" y="-933450"/>
              <a:ext cx="25" cy="5628924"/>
            </a:xfrm>
            <a:custGeom>
              <a:avLst/>
              <a:gdLst/>
              <a:ahLst/>
              <a:cxnLst/>
              <a:rect l="l" t="t" r="r" b="b"/>
              <a:pathLst>
                <a:path w="1" h="302671" fill="none" extrusionOk="0">
                  <a:moveTo>
                    <a:pt x="0" y="1"/>
                  </a:moveTo>
                  <a:lnTo>
                    <a:pt x="0" y="302671"/>
                  </a:lnTo>
                </a:path>
              </a:pathLst>
            </a:custGeom>
            <a:noFill/>
            <a:ln w="14175" cap="flat" cmpd="sng">
              <a:solidFill>
                <a:srgbClr val="FCEDDE"/>
              </a:solidFill>
              <a:prstDash val="solid"/>
              <a:miter lim="94525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sp>
        <p:nvSpPr>
          <p:cNvPr id="1217" name="Google Shape;1217;p33"/>
          <p:cNvSpPr txBox="1"/>
          <p:nvPr/>
        </p:nvSpPr>
        <p:spPr>
          <a:xfrm>
            <a:off x="4405200" y="540000"/>
            <a:ext cx="4018800" cy="433200"/>
          </a:xfrm>
          <a:prstGeom prst="rect">
            <a:avLst/>
          </a:prstGeom>
          <a:solidFill>
            <a:schemeClr val="dk1"/>
          </a:solidFill>
          <a:ln w="3810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  <a:effectLst>
            <a:outerShdw dist="190500" dir="3000000" algn="bl" rotWithShape="0">
              <a:schemeClr val="lt1"/>
            </a:outerShdw>
          </a:effectLst>
        </p:spPr>
        <p:txBody>
          <a:bodyPr spcFirstLastPara="1" wrap="square" lIns="91425" tIns="0" rIns="91425" bIns="0" anchor="ctr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None/>
            </a:pPr>
            <a:r>
              <a:rPr lang="en" sz="900">
                <a:solidFill>
                  <a:schemeClr val="lt1"/>
                </a:solidFill>
                <a:latin typeface="Poppins"/>
                <a:ea typeface="Poppins"/>
                <a:cs typeface="Poppins"/>
                <a:sym typeface="Poppins"/>
              </a:rPr>
              <a:t>CREDITS: This presentation template was created by </a:t>
            </a:r>
            <a:r>
              <a:rPr lang="en" sz="900" b="1">
                <a:solidFill>
                  <a:schemeClr val="lt1"/>
                </a:solidFill>
                <a:uFill>
                  <a:noFill/>
                </a:uFill>
                <a:latin typeface="Poppins"/>
                <a:ea typeface="Poppins"/>
                <a:cs typeface="Poppins"/>
                <a:sym typeface="Poppin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Slidesgo</a:t>
            </a:r>
            <a:r>
              <a:rPr lang="en" sz="900">
                <a:solidFill>
                  <a:schemeClr val="lt1"/>
                </a:solidFill>
                <a:latin typeface="Poppins"/>
                <a:ea typeface="Poppins"/>
                <a:cs typeface="Poppins"/>
                <a:sym typeface="Poppins"/>
              </a:rPr>
              <a:t>, including icons by </a:t>
            </a:r>
            <a:r>
              <a:rPr lang="en" sz="900" b="1">
                <a:solidFill>
                  <a:schemeClr val="lt1"/>
                </a:solidFill>
                <a:uFill>
                  <a:noFill/>
                </a:uFill>
                <a:latin typeface="Poppins"/>
                <a:ea typeface="Poppins"/>
                <a:cs typeface="Poppins"/>
                <a:sym typeface="Poppins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Flaticon</a:t>
            </a:r>
            <a:r>
              <a:rPr lang="en" sz="900">
                <a:solidFill>
                  <a:schemeClr val="lt1"/>
                </a:solidFill>
                <a:latin typeface="Poppins"/>
                <a:ea typeface="Poppins"/>
                <a:cs typeface="Poppins"/>
                <a:sym typeface="Poppins"/>
              </a:rPr>
              <a:t> and infographics &amp; images by </a:t>
            </a:r>
            <a:r>
              <a:rPr lang="en" sz="900" b="1">
                <a:solidFill>
                  <a:schemeClr val="lt1"/>
                </a:solidFill>
                <a:uFill>
                  <a:noFill/>
                </a:uFill>
                <a:latin typeface="Poppins"/>
                <a:ea typeface="Poppins"/>
                <a:cs typeface="Poppins"/>
                <a:sym typeface="Poppins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Freepik</a:t>
            </a:r>
            <a:endParaRPr sz="900" b="1" dirty="0">
              <a:solidFill>
                <a:schemeClr val="lt1"/>
              </a:solidFill>
              <a:latin typeface="Poppins"/>
              <a:ea typeface="Poppins"/>
              <a:cs typeface="Poppins"/>
              <a:sym typeface="Poppins"/>
            </a:endParaRPr>
          </a:p>
        </p:txBody>
      </p:sp>
      <p:sp>
        <p:nvSpPr>
          <p:cNvPr id="1218" name="Google Shape;1218;p33"/>
          <p:cNvSpPr txBox="1">
            <a:spLocks noGrp="1"/>
          </p:cNvSpPr>
          <p:nvPr>
            <p:ph type="ctrTitle"/>
          </p:nvPr>
        </p:nvSpPr>
        <p:spPr>
          <a:xfrm>
            <a:off x="722082" y="997200"/>
            <a:ext cx="5096700" cy="1127700"/>
          </a:xfrm>
          <a:prstGeom prst="rect">
            <a:avLst/>
          </a:prstGeom>
          <a:solidFill>
            <a:schemeClr val="accent3"/>
          </a:solidFill>
          <a:ln w="3810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  <a:effectLst>
            <a:outerShdw dist="190500" dir="3000000" algn="bl" rotWithShape="0">
              <a:schemeClr val="lt1"/>
            </a:outerShdw>
          </a:effectLst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5200"/>
              <a:buNone/>
              <a:defRPr sz="4500">
                <a:solidFill>
                  <a:schemeClr val="dk1"/>
                </a:solidFill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9pPr>
          </a:lstStyle>
          <a:p>
            <a:endParaRPr/>
          </a:p>
        </p:txBody>
      </p:sp>
      <p:sp>
        <p:nvSpPr>
          <p:cNvPr id="1219" name="Google Shape;1219;p33"/>
          <p:cNvSpPr txBox="1">
            <a:spLocks noGrp="1"/>
          </p:cNvSpPr>
          <p:nvPr>
            <p:ph type="subTitle" idx="1"/>
          </p:nvPr>
        </p:nvSpPr>
        <p:spPr>
          <a:xfrm>
            <a:off x="722075" y="2124900"/>
            <a:ext cx="5096700" cy="1804200"/>
          </a:xfrm>
          <a:prstGeom prst="rect">
            <a:avLst/>
          </a:prstGeom>
          <a:solidFill>
            <a:schemeClr val="dk1"/>
          </a:solidFill>
          <a:ln w="3810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  <a:effectLst>
            <a:outerShdw dist="190500" dir="3000000" algn="bl" rotWithShape="0">
              <a:schemeClr val="lt1"/>
            </a:outerShdw>
          </a:effectLst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9pPr>
          </a:lstStyle>
          <a:p>
            <a:endParaRPr/>
          </a:p>
        </p:txBody>
      </p:sp>
      <p:sp>
        <p:nvSpPr>
          <p:cNvPr id="1220" name="Google Shape;1220;p33"/>
          <p:cNvSpPr txBox="1">
            <a:spLocks noGrp="1"/>
          </p:cNvSpPr>
          <p:nvPr>
            <p:ph type="subTitle" idx="2"/>
          </p:nvPr>
        </p:nvSpPr>
        <p:spPr>
          <a:xfrm>
            <a:off x="722075" y="3929025"/>
            <a:ext cx="5096700" cy="432600"/>
          </a:xfrm>
          <a:prstGeom prst="rect">
            <a:avLst/>
          </a:prstGeom>
          <a:solidFill>
            <a:schemeClr val="accent2"/>
          </a:solidFill>
          <a:ln w="3810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  <a:effectLst>
            <a:outerShdw dist="190500" dir="3000000" algn="bl" rotWithShape="0">
              <a:schemeClr val="lt1"/>
            </a:outerShdw>
          </a:effectLst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>
                <a:solidFill>
                  <a:schemeClr val="dk1"/>
                </a:solidFill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grpSp>
        <p:nvGrpSpPr>
          <p:cNvPr id="1221" name="Google Shape;1221;p33"/>
          <p:cNvGrpSpPr/>
          <p:nvPr/>
        </p:nvGrpSpPr>
        <p:grpSpPr>
          <a:xfrm flipH="1">
            <a:off x="228977" y="183625"/>
            <a:ext cx="8616825" cy="4843688"/>
            <a:chOff x="254538" y="183625"/>
            <a:chExt cx="8616825" cy="4843688"/>
          </a:xfrm>
        </p:grpSpPr>
        <p:sp>
          <p:nvSpPr>
            <p:cNvPr id="1222" name="Google Shape;1222;p33"/>
            <p:cNvSpPr/>
            <p:nvPr/>
          </p:nvSpPr>
          <p:spPr>
            <a:xfrm>
              <a:off x="254538" y="3208432"/>
              <a:ext cx="333176" cy="326993"/>
            </a:xfrm>
            <a:custGeom>
              <a:avLst/>
              <a:gdLst/>
              <a:ahLst/>
              <a:cxnLst/>
              <a:rect l="l" t="t" r="r" b="b"/>
              <a:pathLst>
                <a:path w="16543" h="16236" extrusionOk="0">
                  <a:moveTo>
                    <a:pt x="8319" y="0"/>
                  </a:moveTo>
                  <a:cubicBezTo>
                    <a:pt x="8106" y="0"/>
                    <a:pt x="7894" y="166"/>
                    <a:pt x="7847" y="497"/>
                  </a:cubicBezTo>
                  <a:cubicBezTo>
                    <a:pt x="7090" y="5601"/>
                    <a:pt x="5672" y="7019"/>
                    <a:pt x="663" y="7680"/>
                  </a:cubicBezTo>
                  <a:cubicBezTo>
                    <a:pt x="1" y="7775"/>
                    <a:pt x="1" y="8531"/>
                    <a:pt x="663" y="8626"/>
                  </a:cubicBezTo>
                  <a:cubicBezTo>
                    <a:pt x="5672" y="9287"/>
                    <a:pt x="7090" y="10705"/>
                    <a:pt x="7847" y="15810"/>
                  </a:cubicBezTo>
                  <a:cubicBezTo>
                    <a:pt x="7894" y="16093"/>
                    <a:pt x="8106" y="16235"/>
                    <a:pt x="8319" y="16235"/>
                  </a:cubicBezTo>
                  <a:cubicBezTo>
                    <a:pt x="8532" y="16235"/>
                    <a:pt x="8744" y="16093"/>
                    <a:pt x="8792" y="15810"/>
                  </a:cubicBezTo>
                  <a:cubicBezTo>
                    <a:pt x="9453" y="10705"/>
                    <a:pt x="10871" y="9287"/>
                    <a:pt x="15976" y="8626"/>
                  </a:cubicBezTo>
                  <a:cubicBezTo>
                    <a:pt x="16543" y="8531"/>
                    <a:pt x="16543" y="7775"/>
                    <a:pt x="15976" y="7680"/>
                  </a:cubicBezTo>
                  <a:cubicBezTo>
                    <a:pt x="10871" y="6924"/>
                    <a:pt x="9453" y="5506"/>
                    <a:pt x="8792" y="497"/>
                  </a:cubicBezTo>
                  <a:cubicBezTo>
                    <a:pt x="8744" y="166"/>
                    <a:pt x="8532" y="0"/>
                    <a:pt x="8319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223" name="Google Shape;1223;p33"/>
            <p:cNvSpPr/>
            <p:nvPr/>
          </p:nvSpPr>
          <p:spPr>
            <a:xfrm>
              <a:off x="339212" y="286662"/>
              <a:ext cx="430271" cy="423121"/>
            </a:xfrm>
            <a:custGeom>
              <a:avLst/>
              <a:gdLst/>
              <a:ahLst/>
              <a:cxnLst/>
              <a:rect l="l" t="t" r="r" b="b"/>
              <a:pathLst>
                <a:path w="21364" h="21009" extrusionOk="0">
                  <a:moveTo>
                    <a:pt x="10682" y="0"/>
                  </a:moveTo>
                  <a:cubicBezTo>
                    <a:pt x="10375" y="0"/>
                    <a:pt x="10068" y="189"/>
                    <a:pt x="10020" y="567"/>
                  </a:cubicBezTo>
                  <a:cubicBezTo>
                    <a:pt x="9075" y="6995"/>
                    <a:pt x="7279" y="8886"/>
                    <a:pt x="662" y="9831"/>
                  </a:cubicBezTo>
                  <a:cubicBezTo>
                    <a:pt x="1" y="10020"/>
                    <a:pt x="1" y="11060"/>
                    <a:pt x="662" y="11154"/>
                  </a:cubicBezTo>
                  <a:cubicBezTo>
                    <a:pt x="7185" y="12100"/>
                    <a:pt x="9075" y="13896"/>
                    <a:pt x="10020" y="20512"/>
                  </a:cubicBezTo>
                  <a:cubicBezTo>
                    <a:pt x="10068" y="20843"/>
                    <a:pt x="10375" y="21009"/>
                    <a:pt x="10682" y="21009"/>
                  </a:cubicBezTo>
                  <a:cubicBezTo>
                    <a:pt x="10989" y="21009"/>
                    <a:pt x="11296" y="20843"/>
                    <a:pt x="11344" y="20512"/>
                  </a:cubicBezTo>
                  <a:cubicBezTo>
                    <a:pt x="12289" y="13990"/>
                    <a:pt x="14085" y="12100"/>
                    <a:pt x="20702" y="11154"/>
                  </a:cubicBezTo>
                  <a:cubicBezTo>
                    <a:pt x="21363" y="11060"/>
                    <a:pt x="21363" y="10020"/>
                    <a:pt x="20702" y="9831"/>
                  </a:cubicBezTo>
                  <a:cubicBezTo>
                    <a:pt x="14179" y="8886"/>
                    <a:pt x="12289" y="7184"/>
                    <a:pt x="11344" y="567"/>
                  </a:cubicBezTo>
                  <a:cubicBezTo>
                    <a:pt x="11296" y="189"/>
                    <a:pt x="10989" y="0"/>
                    <a:pt x="10682" y="0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224" name="Google Shape;1224;p33"/>
            <p:cNvSpPr/>
            <p:nvPr/>
          </p:nvSpPr>
          <p:spPr>
            <a:xfrm>
              <a:off x="8661688" y="3561900"/>
              <a:ext cx="209675" cy="204700"/>
            </a:xfrm>
            <a:custGeom>
              <a:avLst/>
              <a:gdLst/>
              <a:ahLst/>
              <a:cxnLst/>
              <a:rect l="l" t="t" r="r" b="b"/>
              <a:pathLst>
                <a:path w="8387" h="8188" extrusionOk="0">
                  <a:moveTo>
                    <a:pt x="5276" y="1"/>
                  </a:moveTo>
                  <a:cubicBezTo>
                    <a:pt x="5181" y="1"/>
                    <a:pt x="5082" y="46"/>
                    <a:pt x="5028" y="141"/>
                  </a:cubicBezTo>
                  <a:cubicBezTo>
                    <a:pt x="4103" y="2126"/>
                    <a:pt x="3334" y="2848"/>
                    <a:pt x="1653" y="2848"/>
                  </a:cubicBezTo>
                  <a:cubicBezTo>
                    <a:pt x="1272" y="2848"/>
                    <a:pt x="845" y="2811"/>
                    <a:pt x="358" y="2743"/>
                  </a:cubicBezTo>
                  <a:cubicBezTo>
                    <a:pt x="346" y="2742"/>
                    <a:pt x="334" y="2741"/>
                    <a:pt x="323" y="2741"/>
                  </a:cubicBezTo>
                  <a:cubicBezTo>
                    <a:pt x="53" y="2741"/>
                    <a:pt x="0" y="3115"/>
                    <a:pt x="224" y="3243"/>
                  </a:cubicBezTo>
                  <a:cubicBezTo>
                    <a:pt x="2659" y="4377"/>
                    <a:pt x="3193" y="5278"/>
                    <a:pt x="2826" y="7913"/>
                  </a:cubicBezTo>
                  <a:cubicBezTo>
                    <a:pt x="2806" y="8091"/>
                    <a:pt x="2939" y="8187"/>
                    <a:pt x="3078" y="8187"/>
                  </a:cubicBezTo>
                  <a:cubicBezTo>
                    <a:pt x="3174" y="8187"/>
                    <a:pt x="3272" y="8142"/>
                    <a:pt x="3327" y="8047"/>
                  </a:cubicBezTo>
                  <a:cubicBezTo>
                    <a:pt x="4251" y="6061"/>
                    <a:pt x="5021" y="5340"/>
                    <a:pt x="6701" y="5340"/>
                  </a:cubicBezTo>
                  <a:cubicBezTo>
                    <a:pt x="7082" y="5340"/>
                    <a:pt x="7510" y="5377"/>
                    <a:pt x="7997" y="5445"/>
                  </a:cubicBezTo>
                  <a:cubicBezTo>
                    <a:pt x="8008" y="5446"/>
                    <a:pt x="8020" y="5447"/>
                    <a:pt x="8031" y="5447"/>
                  </a:cubicBezTo>
                  <a:cubicBezTo>
                    <a:pt x="8304" y="5447"/>
                    <a:pt x="8386" y="5073"/>
                    <a:pt x="8130" y="4944"/>
                  </a:cubicBezTo>
                  <a:cubicBezTo>
                    <a:pt x="5695" y="3810"/>
                    <a:pt x="5161" y="2910"/>
                    <a:pt x="5528" y="274"/>
                  </a:cubicBezTo>
                  <a:cubicBezTo>
                    <a:pt x="5548" y="97"/>
                    <a:pt x="5415" y="1"/>
                    <a:pt x="5276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225" name="Google Shape;1225;p33"/>
            <p:cNvSpPr/>
            <p:nvPr/>
          </p:nvSpPr>
          <p:spPr>
            <a:xfrm>
              <a:off x="2462975" y="4746088"/>
              <a:ext cx="104850" cy="102725"/>
            </a:xfrm>
            <a:custGeom>
              <a:avLst/>
              <a:gdLst/>
              <a:ahLst/>
              <a:cxnLst/>
              <a:rect l="l" t="t" r="r" b="b"/>
              <a:pathLst>
                <a:path w="4194" h="4109" extrusionOk="0">
                  <a:moveTo>
                    <a:pt x="2651" y="0"/>
                  </a:moveTo>
                  <a:cubicBezTo>
                    <a:pt x="2598" y="0"/>
                    <a:pt x="2550" y="27"/>
                    <a:pt x="2536" y="82"/>
                  </a:cubicBezTo>
                  <a:cubicBezTo>
                    <a:pt x="2088" y="1090"/>
                    <a:pt x="1687" y="1417"/>
                    <a:pt x="781" y="1417"/>
                  </a:cubicBezTo>
                  <a:cubicBezTo>
                    <a:pt x="607" y="1417"/>
                    <a:pt x="415" y="1405"/>
                    <a:pt x="201" y="1383"/>
                  </a:cubicBezTo>
                  <a:cubicBezTo>
                    <a:pt x="34" y="1383"/>
                    <a:pt x="1" y="1583"/>
                    <a:pt x="101" y="1617"/>
                  </a:cubicBezTo>
                  <a:cubicBezTo>
                    <a:pt x="1335" y="2150"/>
                    <a:pt x="1568" y="2617"/>
                    <a:pt x="1402" y="3952"/>
                  </a:cubicBezTo>
                  <a:cubicBezTo>
                    <a:pt x="1402" y="4056"/>
                    <a:pt x="1493" y="4108"/>
                    <a:pt x="1569" y="4108"/>
                  </a:cubicBezTo>
                  <a:cubicBezTo>
                    <a:pt x="1615" y="4108"/>
                    <a:pt x="1656" y="4089"/>
                    <a:pt x="1668" y="4052"/>
                  </a:cubicBezTo>
                  <a:cubicBezTo>
                    <a:pt x="2104" y="3044"/>
                    <a:pt x="2496" y="2703"/>
                    <a:pt x="3352" y="2703"/>
                  </a:cubicBezTo>
                  <a:cubicBezTo>
                    <a:pt x="3544" y="2703"/>
                    <a:pt x="3759" y="2720"/>
                    <a:pt x="4003" y="2751"/>
                  </a:cubicBezTo>
                  <a:cubicBezTo>
                    <a:pt x="4016" y="2753"/>
                    <a:pt x="4028" y="2755"/>
                    <a:pt x="4039" y="2755"/>
                  </a:cubicBezTo>
                  <a:cubicBezTo>
                    <a:pt x="4174" y="2755"/>
                    <a:pt x="4193" y="2577"/>
                    <a:pt x="4070" y="2484"/>
                  </a:cubicBezTo>
                  <a:cubicBezTo>
                    <a:pt x="2869" y="1950"/>
                    <a:pt x="2636" y="1483"/>
                    <a:pt x="2803" y="149"/>
                  </a:cubicBezTo>
                  <a:cubicBezTo>
                    <a:pt x="2803" y="52"/>
                    <a:pt x="2723" y="0"/>
                    <a:pt x="2651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226" name="Google Shape;1226;p33"/>
            <p:cNvSpPr/>
            <p:nvPr/>
          </p:nvSpPr>
          <p:spPr>
            <a:xfrm>
              <a:off x="5203775" y="784913"/>
              <a:ext cx="104800" cy="102725"/>
            </a:xfrm>
            <a:custGeom>
              <a:avLst/>
              <a:gdLst/>
              <a:ahLst/>
              <a:cxnLst/>
              <a:rect l="l" t="t" r="r" b="b"/>
              <a:pathLst>
                <a:path w="4192" h="4109" extrusionOk="0">
                  <a:moveTo>
                    <a:pt x="2650" y="0"/>
                  </a:moveTo>
                  <a:cubicBezTo>
                    <a:pt x="2605" y="0"/>
                    <a:pt x="2561" y="19"/>
                    <a:pt x="2536" y="56"/>
                  </a:cubicBezTo>
                  <a:cubicBezTo>
                    <a:pt x="2095" y="1048"/>
                    <a:pt x="1700" y="1402"/>
                    <a:pt x="826" y="1402"/>
                  </a:cubicBezTo>
                  <a:cubicBezTo>
                    <a:pt x="641" y="1402"/>
                    <a:pt x="434" y="1387"/>
                    <a:pt x="201" y="1357"/>
                  </a:cubicBezTo>
                  <a:cubicBezTo>
                    <a:pt x="34" y="1357"/>
                    <a:pt x="1" y="1558"/>
                    <a:pt x="134" y="1624"/>
                  </a:cubicBezTo>
                  <a:cubicBezTo>
                    <a:pt x="1335" y="2158"/>
                    <a:pt x="1602" y="2625"/>
                    <a:pt x="1435" y="3959"/>
                  </a:cubicBezTo>
                  <a:cubicBezTo>
                    <a:pt x="1435" y="4056"/>
                    <a:pt x="1503" y="4108"/>
                    <a:pt x="1566" y="4108"/>
                  </a:cubicBezTo>
                  <a:cubicBezTo>
                    <a:pt x="1612" y="4108"/>
                    <a:pt x="1655" y="4082"/>
                    <a:pt x="1669" y="4026"/>
                  </a:cubicBezTo>
                  <a:cubicBezTo>
                    <a:pt x="2109" y="3035"/>
                    <a:pt x="2504" y="2680"/>
                    <a:pt x="3379" y="2680"/>
                  </a:cubicBezTo>
                  <a:cubicBezTo>
                    <a:pt x="3564" y="2680"/>
                    <a:pt x="3770" y="2696"/>
                    <a:pt x="4004" y="2725"/>
                  </a:cubicBezTo>
                  <a:cubicBezTo>
                    <a:pt x="4020" y="2733"/>
                    <a:pt x="4035" y="2737"/>
                    <a:pt x="4050" y="2737"/>
                  </a:cubicBezTo>
                  <a:cubicBezTo>
                    <a:pt x="4151" y="2737"/>
                    <a:pt x="4191" y="2550"/>
                    <a:pt x="4104" y="2492"/>
                  </a:cubicBezTo>
                  <a:cubicBezTo>
                    <a:pt x="2869" y="1924"/>
                    <a:pt x="2636" y="1491"/>
                    <a:pt x="2803" y="157"/>
                  </a:cubicBezTo>
                  <a:cubicBezTo>
                    <a:pt x="2803" y="52"/>
                    <a:pt x="2725" y="0"/>
                    <a:pt x="2650" y="0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227" name="Google Shape;1227;p33"/>
            <p:cNvSpPr/>
            <p:nvPr/>
          </p:nvSpPr>
          <p:spPr>
            <a:xfrm>
              <a:off x="8590575" y="183625"/>
              <a:ext cx="104900" cy="103050"/>
            </a:xfrm>
            <a:custGeom>
              <a:avLst/>
              <a:gdLst/>
              <a:ahLst/>
              <a:cxnLst/>
              <a:rect l="l" t="t" r="r" b="b"/>
              <a:pathLst>
                <a:path w="4196" h="4122" extrusionOk="0">
                  <a:moveTo>
                    <a:pt x="2658" y="1"/>
                  </a:moveTo>
                  <a:cubicBezTo>
                    <a:pt x="2610" y="1"/>
                    <a:pt x="2562" y="27"/>
                    <a:pt x="2535" y="81"/>
                  </a:cubicBezTo>
                  <a:cubicBezTo>
                    <a:pt x="2095" y="1072"/>
                    <a:pt x="1700" y="1427"/>
                    <a:pt x="825" y="1427"/>
                  </a:cubicBezTo>
                  <a:cubicBezTo>
                    <a:pt x="640" y="1427"/>
                    <a:pt x="433" y="1411"/>
                    <a:pt x="200" y="1382"/>
                  </a:cubicBezTo>
                  <a:cubicBezTo>
                    <a:pt x="33" y="1382"/>
                    <a:pt x="0" y="1582"/>
                    <a:pt x="134" y="1615"/>
                  </a:cubicBezTo>
                  <a:cubicBezTo>
                    <a:pt x="1334" y="2182"/>
                    <a:pt x="1601" y="2616"/>
                    <a:pt x="1434" y="3950"/>
                  </a:cubicBezTo>
                  <a:cubicBezTo>
                    <a:pt x="1434" y="4056"/>
                    <a:pt x="1515" y="4121"/>
                    <a:pt x="1582" y="4121"/>
                  </a:cubicBezTo>
                  <a:cubicBezTo>
                    <a:pt x="1621" y="4121"/>
                    <a:pt x="1656" y="4099"/>
                    <a:pt x="1668" y="4050"/>
                  </a:cubicBezTo>
                  <a:cubicBezTo>
                    <a:pt x="2108" y="3059"/>
                    <a:pt x="2503" y="2704"/>
                    <a:pt x="3378" y="2704"/>
                  </a:cubicBezTo>
                  <a:cubicBezTo>
                    <a:pt x="3563" y="2704"/>
                    <a:pt x="3770" y="2720"/>
                    <a:pt x="4003" y="2749"/>
                  </a:cubicBezTo>
                  <a:cubicBezTo>
                    <a:pt x="4013" y="2752"/>
                    <a:pt x="4023" y="2753"/>
                    <a:pt x="4032" y="2753"/>
                  </a:cubicBezTo>
                  <a:cubicBezTo>
                    <a:pt x="4146" y="2753"/>
                    <a:pt x="4195" y="2577"/>
                    <a:pt x="4103" y="2516"/>
                  </a:cubicBezTo>
                  <a:cubicBezTo>
                    <a:pt x="2869" y="1949"/>
                    <a:pt x="2635" y="1515"/>
                    <a:pt x="2802" y="181"/>
                  </a:cubicBezTo>
                  <a:cubicBezTo>
                    <a:pt x="2802" y="61"/>
                    <a:pt x="2730" y="1"/>
                    <a:pt x="2658" y="1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228" name="Google Shape;1228;p33"/>
            <p:cNvSpPr/>
            <p:nvPr/>
          </p:nvSpPr>
          <p:spPr>
            <a:xfrm>
              <a:off x="3372375" y="4873425"/>
              <a:ext cx="105675" cy="103100"/>
            </a:xfrm>
            <a:custGeom>
              <a:avLst/>
              <a:gdLst/>
              <a:ahLst/>
              <a:cxnLst/>
              <a:rect l="l" t="t" r="r" b="b"/>
              <a:pathLst>
                <a:path w="4227" h="4124" extrusionOk="0">
                  <a:moveTo>
                    <a:pt x="1556" y="1"/>
                  </a:moveTo>
                  <a:cubicBezTo>
                    <a:pt x="1492" y="1"/>
                    <a:pt x="1424" y="53"/>
                    <a:pt x="1424" y="150"/>
                  </a:cubicBezTo>
                  <a:cubicBezTo>
                    <a:pt x="1591" y="1484"/>
                    <a:pt x="1324" y="1951"/>
                    <a:pt x="123" y="2485"/>
                  </a:cubicBezTo>
                  <a:cubicBezTo>
                    <a:pt x="0" y="2578"/>
                    <a:pt x="48" y="2756"/>
                    <a:pt x="187" y="2756"/>
                  </a:cubicBezTo>
                  <a:cubicBezTo>
                    <a:pt x="199" y="2756"/>
                    <a:pt x="211" y="2754"/>
                    <a:pt x="223" y="2752"/>
                  </a:cubicBezTo>
                  <a:cubicBezTo>
                    <a:pt x="457" y="2723"/>
                    <a:pt x="662" y="2707"/>
                    <a:pt x="846" y="2707"/>
                  </a:cubicBezTo>
                  <a:cubicBezTo>
                    <a:pt x="1713" y="2707"/>
                    <a:pt x="2090" y="3062"/>
                    <a:pt x="2558" y="4053"/>
                  </a:cubicBezTo>
                  <a:cubicBezTo>
                    <a:pt x="2571" y="4102"/>
                    <a:pt x="2605" y="4124"/>
                    <a:pt x="2644" y="4124"/>
                  </a:cubicBezTo>
                  <a:cubicBezTo>
                    <a:pt x="2712" y="4124"/>
                    <a:pt x="2792" y="4058"/>
                    <a:pt x="2792" y="3953"/>
                  </a:cubicBezTo>
                  <a:cubicBezTo>
                    <a:pt x="2625" y="2618"/>
                    <a:pt x="2892" y="2185"/>
                    <a:pt x="4093" y="1618"/>
                  </a:cubicBezTo>
                  <a:cubicBezTo>
                    <a:pt x="4226" y="1584"/>
                    <a:pt x="4160" y="1384"/>
                    <a:pt x="3993" y="1384"/>
                  </a:cubicBezTo>
                  <a:cubicBezTo>
                    <a:pt x="3760" y="1413"/>
                    <a:pt x="3554" y="1429"/>
                    <a:pt x="3371" y="1429"/>
                  </a:cubicBezTo>
                  <a:cubicBezTo>
                    <a:pt x="2503" y="1429"/>
                    <a:pt x="2126" y="1074"/>
                    <a:pt x="1658" y="83"/>
                  </a:cubicBezTo>
                  <a:cubicBezTo>
                    <a:pt x="1644" y="28"/>
                    <a:pt x="1601" y="1"/>
                    <a:pt x="1556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229" name="Google Shape;1229;p33"/>
            <p:cNvSpPr/>
            <p:nvPr/>
          </p:nvSpPr>
          <p:spPr>
            <a:xfrm>
              <a:off x="5308575" y="4822613"/>
              <a:ext cx="209675" cy="204700"/>
            </a:xfrm>
            <a:custGeom>
              <a:avLst/>
              <a:gdLst/>
              <a:ahLst/>
              <a:cxnLst/>
              <a:rect l="l" t="t" r="r" b="b"/>
              <a:pathLst>
                <a:path w="8387" h="8188" extrusionOk="0">
                  <a:moveTo>
                    <a:pt x="5276" y="1"/>
                  </a:moveTo>
                  <a:cubicBezTo>
                    <a:pt x="5181" y="1"/>
                    <a:pt x="5082" y="46"/>
                    <a:pt x="5028" y="141"/>
                  </a:cubicBezTo>
                  <a:cubicBezTo>
                    <a:pt x="4103" y="2127"/>
                    <a:pt x="3334" y="2848"/>
                    <a:pt x="1653" y="2848"/>
                  </a:cubicBezTo>
                  <a:cubicBezTo>
                    <a:pt x="1272" y="2848"/>
                    <a:pt x="845" y="2811"/>
                    <a:pt x="358" y="2743"/>
                  </a:cubicBezTo>
                  <a:cubicBezTo>
                    <a:pt x="346" y="2742"/>
                    <a:pt x="334" y="2741"/>
                    <a:pt x="323" y="2741"/>
                  </a:cubicBezTo>
                  <a:cubicBezTo>
                    <a:pt x="53" y="2741"/>
                    <a:pt x="0" y="3115"/>
                    <a:pt x="224" y="3244"/>
                  </a:cubicBezTo>
                  <a:cubicBezTo>
                    <a:pt x="2659" y="4378"/>
                    <a:pt x="3193" y="5278"/>
                    <a:pt x="2826" y="7914"/>
                  </a:cubicBezTo>
                  <a:cubicBezTo>
                    <a:pt x="2806" y="8091"/>
                    <a:pt x="2939" y="8187"/>
                    <a:pt x="3078" y="8187"/>
                  </a:cubicBezTo>
                  <a:cubicBezTo>
                    <a:pt x="3174" y="8187"/>
                    <a:pt x="3272" y="8142"/>
                    <a:pt x="3327" y="8047"/>
                  </a:cubicBezTo>
                  <a:cubicBezTo>
                    <a:pt x="4251" y="6062"/>
                    <a:pt x="5021" y="5340"/>
                    <a:pt x="6701" y="5340"/>
                  </a:cubicBezTo>
                  <a:cubicBezTo>
                    <a:pt x="7082" y="5340"/>
                    <a:pt x="7510" y="5377"/>
                    <a:pt x="7997" y="5445"/>
                  </a:cubicBezTo>
                  <a:cubicBezTo>
                    <a:pt x="8009" y="5446"/>
                    <a:pt x="8020" y="5447"/>
                    <a:pt x="8031" y="5447"/>
                  </a:cubicBezTo>
                  <a:cubicBezTo>
                    <a:pt x="8304" y="5447"/>
                    <a:pt x="8386" y="5073"/>
                    <a:pt x="8130" y="4945"/>
                  </a:cubicBezTo>
                  <a:cubicBezTo>
                    <a:pt x="5695" y="3811"/>
                    <a:pt x="5161" y="2910"/>
                    <a:pt x="5528" y="275"/>
                  </a:cubicBezTo>
                  <a:cubicBezTo>
                    <a:pt x="5548" y="97"/>
                    <a:pt x="5415" y="1"/>
                    <a:pt x="5276" y="1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230" name="Google Shape;1230;p33"/>
            <p:cNvSpPr/>
            <p:nvPr/>
          </p:nvSpPr>
          <p:spPr>
            <a:xfrm>
              <a:off x="6813750" y="286675"/>
              <a:ext cx="211300" cy="205425"/>
            </a:xfrm>
            <a:custGeom>
              <a:avLst/>
              <a:gdLst/>
              <a:ahLst/>
              <a:cxnLst/>
              <a:rect l="l" t="t" r="r" b="b"/>
              <a:pathLst>
                <a:path w="8452" h="8217" extrusionOk="0">
                  <a:moveTo>
                    <a:pt x="3215" y="1"/>
                  </a:moveTo>
                  <a:cubicBezTo>
                    <a:pt x="3075" y="1"/>
                    <a:pt x="2938" y="109"/>
                    <a:pt x="2958" y="289"/>
                  </a:cubicBezTo>
                  <a:cubicBezTo>
                    <a:pt x="3259" y="2924"/>
                    <a:pt x="2758" y="3825"/>
                    <a:pt x="290" y="4892"/>
                  </a:cubicBezTo>
                  <a:cubicBezTo>
                    <a:pt x="1" y="4989"/>
                    <a:pt x="114" y="5395"/>
                    <a:pt x="391" y="5395"/>
                  </a:cubicBezTo>
                  <a:cubicBezTo>
                    <a:pt x="401" y="5395"/>
                    <a:pt x="412" y="5394"/>
                    <a:pt x="423" y="5393"/>
                  </a:cubicBezTo>
                  <a:cubicBezTo>
                    <a:pt x="864" y="5343"/>
                    <a:pt x="1256" y="5315"/>
                    <a:pt x="1608" y="5315"/>
                  </a:cubicBezTo>
                  <a:cubicBezTo>
                    <a:pt x="3363" y="5315"/>
                    <a:pt x="4132" y="6005"/>
                    <a:pt x="4993" y="8061"/>
                  </a:cubicBezTo>
                  <a:cubicBezTo>
                    <a:pt x="5047" y="8168"/>
                    <a:pt x="5148" y="8216"/>
                    <a:pt x="5246" y="8216"/>
                  </a:cubicBezTo>
                  <a:cubicBezTo>
                    <a:pt x="5394" y="8216"/>
                    <a:pt x="5534" y="8108"/>
                    <a:pt x="5494" y="7928"/>
                  </a:cubicBezTo>
                  <a:cubicBezTo>
                    <a:pt x="5227" y="5293"/>
                    <a:pt x="5727" y="4392"/>
                    <a:pt x="8162" y="3325"/>
                  </a:cubicBezTo>
                  <a:cubicBezTo>
                    <a:pt x="8451" y="3228"/>
                    <a:pt x="8338" y="2822"/>
                    <a:pt x="8091" y="2822"/>
                  </a:cubicBezTo>
                  <a:cubicBezTo>
                    <a:pt x="8082" y="2822"/>
                    <a:pt x="8072" y="2823"/>
                    <a:pt x="8062" y="2824"/>
                  </a:cubicBezTo>
                  <a:cubicBezTo>
                    <a:pt x="7622" y="2874"/>
                    <a:pt x="7229" y="2902"/>
                    <a:pt x="6875" y="2902"/>
                  </a:cubicBezTo>
                  <a:cubicBezTo>
                    <a:pt x="5112" y="2902"/>
                    <a:pt x="4320" y="2212"/>
                    <a:pt x="3459" y="156"/>
                  </a:cubicBezTo>
                  <a:cubicBezTo>
                    <a:pt x="3405" y="49"/>
                    <a:pt x="3309" y="1"/>
                    <a:pt x="3215" y="1"/>
                  </a:cubicBez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231" name="Google Shape;1231;p33"/>
            <p:cNvSpPr/>
            <p:nvPr/>
          </p:nvSpPr>
          <p:spPr>
            <a:xfrm>
              <a:off x="3081775" y="207325"/>
              <a:ext cx="210475" cy="205350"/>
            </a:xfrm>
            <a:custGeom>
              <a:avLst/>
              <a:gdLst/>
              <a:ahLst/>
              <a:cxnLst/>
              <a:rect l="l" t="t" r="r" b="b"/>
              <a:pathLst>
                <a:path w="8419" h="8214" extrusionOk="0">
                  <a:moveTo>
                    <a:pt x="3209" y="1"/>
                  </a:moveTo>
                  <a:cubicBezTo>
                    <a:pt x="3067" y="1"/>
                    <a:pt x="2928" y="121"/>
                    <a:pt x="2948" y="303"/>
                  </a:cubicBezTo>
                  <a:cubicBezTo>
                    <a:pt x="3248" y="2905"/>
                    <a:pt x="2748" y="3839"/>
                    <a:pt x="280" y="4873"/>
                  </a:cubicBezTo>
                  <a:cubicBezTo>
                    <a:pt x="1" y="4997"/>
                    <a:pt x="96" y="5380"/>
                    <a:pt x="352" y="5380"/>
                  </a:cubicBezTo>
                  <a:cubicBezTo>
                    <a:pt x="371" y="5380"/>
                    <a:pt x="392" y="5378"/>
                    <a:pt x="413" y="5374"/>
                  </a:cubicBezTo>
                  <a:cubicBezTo>
                    <a:pt x="853" y="5323"/>
                    <a:pt x="1245" y="5296"/>
                    <a:pt x="1598" y="5296"/>
                  </a:cubicBezTo>
                  <a:cubicBezTo>
                    <a:pt x="3353" y="5296"/>
                    <a:pt x="4122" y="5986"/>
                    <a:pt x="4983" y="8042"/>
                  </a:cubicBezTo>
                  <a:cubicBezTo>
                    <a:pt x="5037" y="8163"/>
                    <a:pt x="5139" y="8213"/>
                    <a:pt x="5237" y="8213"/>
                  </a:cubicBezTo>
                  <a:cubicBezTo>
                    <a:pt x="5384" y="8213"/>
                    <a:pt x="5523" y="8102"/>
                    <a:pt x="5483" y="7942"/>
                  </a:cubicBezTo>
                  <a:cubicBezTo>
                    <a:pt x="5183" y="5307"/>
                    <a:pt x="5717" y="4373"/>
                    <a:pt x="8152" y="3339"/>
                  </a:cubicBezTo>
                  <a:cubicBezTo>
                    <a:pt x="8419" y="3272"/>
                    <a:pt x="8319" y="2838"/>
                    <a:pt x="8052" y="2838"/>
                  </a:cubicBezTo>
                  <a:cubicBezTo>
                    <a:pt x="7611" y="2889"/>
                    <a:pt x="7218" y="2916"/>
                    <a:pt x="6865" y="2916"/>
                  </a:cubicBezTo>
                  <a:cubicBezTo>
                    <a:pt x="5102" y="2916"/>
                    <a:pt x="4310" y="2226"/>
                    <a:pt x="3449" y="170"/>
                  </a:cubicBezTo>
                  <a:cubicBezTo>
                    <a:pt x="3396" y="52"/>
                    <a:pt x="3302" y="1"/>
                    <a:pt x="3209" y="1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-2">
    <p:bg>
      <p:bgPr>
        <a:solidFill>
          <a:schemeClr val="dk2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720000" y="540000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500"/>
              <a:buFont typeface="Dela Gothic One"/>
              <a:buNone/>
              <a:defRPr sz="2500">
                <a:solidFill>
                  <a:schemeClr val="lt1"/>
                </a:solidFill>
                <a:latin typeface="Dela Gothic One"/>
                <a:ea typeface="Dela Gothic One"/>
                <a:cs typeface="Dela Gothic One"/>
                <a:sym typeface="Dela Gothic One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Ranchers"/>
              <a:buNone/>
              <a:defRPr sz="2800">
                <a:solidFill>
                  <a:schemeClr val="dk1"/>
                </a:solidFill>
                <a:latin typeface="Ranchers"/>
                <a:ea typeface="Ranchers"/>
                <a:cs typeface="Ranchers"/>
                <a:sym typeface="Ranchers"/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Ranchers"/>
              <a:buNone/>
              <a:defRPr sz="2800">
                <a:solidFill>
                  <a:schemeClr val="dk1"/>
                </a:solidFill>
                <a:latin typeface="Ranchers"/>
                <a:ea typeface="Ranchers"/>
                <a:cs typeface="Ranchers"/>
                <a:sym typeface="Ranchers"/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Ranchers"/>
              <a:buNone/>
              <a:defRPr sz="2800">
                <a:solidFill>
                  <a:schemeClr val="dk1"/>
                </a:solidFill>
                <a:latin typeface="Ranchers"/>
                <a:ea typeface="Ranchers"/>
                <a:cs typeface="Ranchers"/>
                <a:sym typeface="Ranchers"/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Ranchers"/>
              <a:buNone/>
              <a:defRPr sz="2800">
                <a:solidFill>
                  <a:schemeClr val="dk1"/>
                </a:solidFill>
                <a:latin typeface="Ranchers"/>
                <a:ea typeface="Ranchers"/>
                <a:cs typeface="Ranchers"/>
                <a:sym typeface="Ranchers"/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Ranchers"/>
              <a:buNone/>
              <a:defRPr sz="2800">
                <a:solidFill>
                  <a:schemeClr val="dk1"/>
                </a:solidFill>
                <a:latin typeface="Ranchers"/>
                <a:ea typeface="Ranchers"/>
                <a:cs typeface="Ranchers"/>
                <a:sym typeface="Ranchers"/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Ranchers"/>
              <a:buNone/>
              <a:defRPr sz="2800">
                <a:solidFill>
                  <a:schemeClr val="dk1"/>
                </a:solidFill>
                <a:latin typeface="Ranchers"/>
                <a:ea typeface="Ranchers"/>
                <a:cs typeface="Ranchers"/>
                <a:sym typeface="Ranchers"/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Ranchers"/>
              <a:buNone/>
              <a:defRPr sz="2800">
                <a:solidFill>
                  <a:schemeClr val="dk1"/>
                </a:solidFill>
                <a:latin typeface="Ranchers"/>
                <a:ea typeface="Ranchers"/>
                <a:cs typeface="Ranchers"/>
                <a:sym typeface="Ranchers"/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Ranchers"/>
              <a:buNone/>
              <a:defRPr sz="2800">
                <a:solidFill>
                  <a:schemeClr val="dk1"/>
                </a:solidFill>
                <a:latin typeface="Ranchers"/>
                <a:ea typeface="Ranchers"/>
                <a:cs typeface="Ranchers"/>
                <a:sym typeface="Ranchers"/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720000" y="1152475"/>
            <a:ext cx="7704000" cy="341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Poppins"/>
              <a:buChar char="●"/>
              <a:defRPr>
                <a:solidFill>
                  <a:schemeClr val="lt1"/>
                </a:solidFill>
                <a:latin typeface="Poppins"/>
                <a:ea typeface="Poppins"/>
                <a:cs typeface="Poppins"/>
                <a:sym typeface="Poppins"/>
              </a:defRPr>
            </a:lvl1pPr>
            <a:lvl2pPr marL="914400" lvl="1" indent="-3175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Poppins"/>
              <a:buChar char="○"/>
              <a:defRPr>
                <a:solidFill>
                  <a:schemeClr val="lt1"/>
                </a:solidFill>
                <a:latin typeface="Poppins"/>
                <a:ea typeface="Poppins"/>
                <a:cs typeface="Poppins"/>
                <a:sym typeface="Poppins"/>
              </a:defRPr>
            </a:lvl2pPr>
            <a:lvl3pPr marL="1371600" lvl="2" indent="-3175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Poppins"/>
              <a:buChar char="■"/>
              <a:defRPr>
                <a:solidFill>
                  <a:schemeClr val="lt1"/>
                </a:solidFill>
                <a:latin typeface="Poppins"/>
                <a:ea typeface="Poppins"/>
                <a:cs typeface="Poppins"/>
                <a:sym typeface="Poppins"/>
              </a:defRPr>
            </a:lvl3pPr>
            <a:lvl4pPr marL="1828800" lvl="3" indent="-3175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Poppins"/>
              <a:buChar char="●"/>
              <a:defRPr>
                <a:solidFill>
                  <a:schemeClr val="lt1"/>
                </a:solidFill>
                <a:latin typeface="Poppins"/>
                <a:ea typeface="Poppins"/>
                <a:cs typeface="Poppins"/>
                <a:sym typeface="Poppins"/>
              </a:defRPr>
            </a:lvl4pPr>
            <a:lvl5pPr marL="2286000" lvl="4" indent="-3175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Poppins"/>
              <a:buChar char="○"/>
              <a:defRPr>
                <a:solidFill>
                  <a:schemeClr val="lt1"/>
                </a:solidFill>
                <a:latin typeface="Poppins"/>
                <a:ea typeface="Poppins"/>
                <a:cs typeface="Poppins"/>
                <a:sym typeface="Poppins"/>
              </a:defRPr>
            </a:lvl5pPr>
            <a:lvl6pPr marL="2743200" lvl="5" indent="-3175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Poppins"/>
              <a:buChar char="■"/>
              <a:defRPr>
                <a:solidFill>
                  <a:schemeClr val="lt1"/>
                </a:solidFill>
                <a:latin typeface="Poppins"/>
                <a:ea typeface="Poppins"/>
                <a:cs typeface="Poppins"/>
                <a:sym typeface="Poppins"/>
              </a:defRPr>
            </a:lvl6pPr>
            <a:lvl7pPr marL="3200400" lvl="6" indent="-3175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Poppins"/>
              <a:buChar char="●"/>
              <a:defRPr>
                <a:solidFill>
                  <a:schemeClr val="lt1"/>
                </a:solidFill>
                <a:latin typeface="Poppins"/>
                <a:ea typeface="Poppins"/>
                <a:cs typeface="Poppins"/>
                <a:sym typeface="Poppins"/>
              </a:defRPr>
            </a:lvl7pPr>
            <a:lvl8pPr marL="3657600" lvl="7" indent="-3175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Poppins"/>
              <a:buChar char="○"/>
              <a:defRPr>
                <a:solidFill>
                  <a:schemeClr val="lt1"/>
                </a:solidFill>
                <a:latin typeface="Poppins"/>
                <a:ea typeface="Poppins"/>
                <a:cs typeface="Poppins"/>
                <a:sym typeface="Poppins"/>
              </a:defRPr>
            </a:lvl8pPr>
            <a:lvl9pPr marL="4114800" lvl="8" indent="-3175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Poppins"/>
              <a:buChar char="■"/>
              <a:defRPr>
                <a:solidFill>
                  <a:schemeClr val="lt1"/>
                </a:solidFill>
                <a:latin typeface="Poppins"/>
                <a:ea typeface="Poppins"/>
                <a:cs typeface="Poppins"/>
                <a:sym typeface="Poppins"/>
              </a:defRPr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50" r:id="rId2"/>
    <p:sldLayoutId id="2147483658" r:id="rId3"/>
    <p:sldLayoutId id="2147483660" r:id="rId4"/>
    <p:sldLayoutId id="2147483662" r:id="rId5"/>
    <p:sldLayoutId id="2147483679" r:id="rId6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.png"/><Relationship Id="rId5" Type="http://schemas.openxmlformats.org/officeDocument/2006/relationships/image" Target="../media/image3.w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4.png"/><Relationship Id="rId4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.png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.png"/><Relationship Id="rId4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9" name="Google Shape;1529;p41"/>
          <p:cNvSpPr txBox="1">
            <a:spLocks noGrp="1"/>
          </p:cNvSpPr>
          <p:nvPr>
            <p:ph type="subTitle" idx="1"/>
          </p:nvPr>
        </p:nvSpPr>
        <p:spPr>
          <a:xfrm>
            <a:off x="1494900" y="2605291"/>
            <a:ext cx="6165900" cy="1657221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/>
            <a:r>
              <a:rPr lang="en-ID" sz="2400" dirty="0" err="1">
                <a:solidFill>
                  <a:schemeClr val="accent6"/>
                </a:solidFill>
                <a:latin typeface="Signika"/>
                <a:ea typeface="Signika"/>
                <a:cs typeface="Signika"/>
                <a:sym typeface="Signika"/>
              </a:rPr>
              <a:t>Adevian</a:t>
            </a:r>
            <a:r>
              <a:rPr lang="en-ID" sz="2400" dirty="0">
                <a:solidFill>
                  <a:schemeClr val="accent6"/>
                </a:solidFill>
                <a:latin typeface="Signika"/>
                <a:ea typeface="Signika"/>
                <a:cs typeface="Signika"/>
                <a:sym typeface="Signika"/>
              </a:rPr>
              <a:t> Fairuz Pratama,S.ST.,</a:t>
            </a:r>
            <a:r>
              <a:rPr lang="en-ID" sz="2400" dirty="0" err="1">
                <a:solidFill>
                  <a:schemeClr val="accent6"/>
                </a:solidFill>
                <a:latin typeface="Signika"/>
                <a:ea typeface="Signika"/>
                <a:cs typeface="Signika"/>
                <a:sym typeface="Signika"/>
              </a:rPr>
              <a:t>M.Eng</a:t>
            </a:r>
            <a:endParaRPr lang="en-ID" sz="2400" dirty="0">
              <a:solidFill>
                <a:schemeClr val="accent6"/>
              </a:solidFill>
              <a:latin typeface="Signika"/>
              <a:ea typeface="Signika"/>
              <a:cs typeface="Signika"/>
              <a:sym typeface="Signika"/>
            </a:endParaRPr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lang="en-ID" sz="1600" dirty="0">
              <a:solidFill>
                <a:schemeClr val="accent6"/>
              </a:solidFill>
            </a:endParaRPr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ID" sz="1600" dirty="0">
                <a:solidFill>
                  <a:schemeClr val="accent6"/>
                </a:solidFill>
              </a:rPr>
              <a:t>Tim Teaching </a:t>
            </a:r>
            <a:r>
              <a:rPr lang="en-ID" sz="1600" dirty="0" err="1">
                <a:solidFill>
                  <a:schemeClr val="accent6"/>
                </a:solidFill>
              </a:rPr>
              <a:t>Matematika</a:t>
            </a:r>
            <a:r>
              <a:rPr lang="en-ID" sz="1600" dirty="0">
                <a:solidFill>
                  <a:schemeClr val="accent6"/>
                </a:solidFill>
              </a:rPr>
              <a:t> 2</a:t>
            </a:r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ID" sz="1600" dirty="0">
                <a:solidFill>
                  <a:schemeClr val="accent6"/>
                </a:solidFill>
              </a:rPr>
              <a:t>Teknik </a:t>
            </a:r>
            <a:r>
              <a:rPr lang="en-ID" sz="1600" dirty="0" err="1">
                <a:solidFill>
                  <a:schemeClr val="accent6"/>
                </a:solidFill>
              </a:rPr>
              <a:t>Informatika</a:t>
            </a:r>
            <a:r>
              <a:rPr lang="en-ID" dirty="0">
                <a:solidFill>
                  <a:schemeClr val="accent6"/>
                </a:solidFill>
              </a:rPr>
              <a:t> - </a:t>
            </a:r>
            <a:r>
              <a:rPr lang="en-ID" sz="1600" dirty="0" err="1">
                <a:solidFill>
                  <a:schemeClr val="accent6"/>
                </a:solidFill>
              </a:rPr>
              <a:t>Politeknik</a:t>
            </a:r>
            <a:r>
              <a:rPr lang="en-ID" sz="1600" dirty="0">
                <a:solidFill>
                  <a:schemeClr val="accent6"/>
                </a:solidFill>
              </a:rPr>
              <a:t> Negeri Malang</a:t>
            </a:r>
          </a:p>
        </p:txBody>
      </p:sp>
      <p:sp>
        <p:nvSpPr>
          <p:cNvPr id="1530" name="Google Shape;1530;p41"/>
          <p:cNvSpPr txBox="1">
            <a:spLocks noGrp="1"/>
          </p:cNvSpPr>
          <p:nvPr>
            <p:ph type="title"/>
          </p:nvPr>
        </p:nvSpPr>
        <p:spPr>
          <a:xfrm>
            <a:off x="1494907" y="1090967"/>
            <a:ext cx="6165900" cy="1514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fungsi</a:t>
            </a:r>
            <a:endParaRPr dirty="0"/>
          </a:p>
        </p:txBody>
      </p:sp>
      <p:sp>
        <p:nvSpPr>
          <p:cNvPr id="1531" name="Google Shape;1531;p41"/>
          <p:cNvSpPr/>
          <p:nvPr/>
        </p:nvSpPr>
        <p:spPr>
          <a:xfrm>
            <a:off x="7249230" y="355411"/>
            <a:ext cx="121991" cy="120351"/>
          </a:xfrm>
          <a:custGeom>
            <a:avLst/>
            <a:gdLst/>
            <a:ahLst/>
            <a:cxnLst/>
            <a:rect l="l" t="t" r="r" b="b"/>
            <a:pathLst>
              <a:path w="4166" h="4110" extrusionOk="0">
                <a:moveTo>
                  <a:pt x="2671" y="1"/>
                </a:moveTo>
                <a:cubicBezTo>
                  <a:pt x="2626" y="1"/>
                  <a:pt x="2583" y="28"/>
                  <a:pt x="2569" y="83"/>
                </a:cubicBezTo>
                <a:cubicBezTo>
                  <a:pt x="2107" y="1063"/>
                  <a:pt x="1733" y="1399"/>
                  <a:pt x="887" y="1399"/>
                </a:cubicBezTo>
                <a:cubicBezTo>
                  <a:pt x="695" y="1399"/>
                  <a:pt x="480" y="1382"/>
                  <a:pt x="234" y="1351"/>
                </a:cubicBezTo>
                <a:cubicBezTo>
                  <a:pt x="34" y="1351"/>
                  <a:pt x="1" y="1584"/>
                  <a:pt x="134" y="1618"/>
                </a:cubicBezTo>
                <a:cubicBezTo>
                  <a:pt x="1335" y="2151"/>
                  <a:pt x="1602" y="2618"/>
                  <a:pt x="1435" y="3953"/>
                </a:cubicBezTo>
                <a:cubicBezTo>
                  <a:pt x="1435" y="4057"/>
                  <a:pt x="1513" y="4109"/>
                  <a:pt x="1580" y="4109"/>
                </a:cubicBezTo>
                <a:cubicBezTo>
                  <a:pt x="1620" y="4109"/>
                  <a:pt x="1656" y="4090"/>
                  <a:pt x="1669" y="4053"/>
                </a:cubicBezTo>
                <a:cubicBezTo>
                  <a:pt x="2132" y="3045"/>
                  <a:pt x="2506" y="2704"/>
                  <a:pt x="3355" y="2704"/>
                </a:cubicBezTo>
                <a:cubicBezTo>
                  <a:pt x="3545" y="2704"/>
                  <a:pt x="3759" y="2721"/>
                  <a:pt x="4004" y="2752"/>
                </a:cubicBezTo>
                <a:cubicBezTo>
                  <a:pt x="4014" y="2754"/>
                  <a:pt x="4023" y="2756"/>
                  <a:pt x="4032" y="2756"/>
                </a:cubicBezTo>
                <a:cubicBezTo>
                  <a:pt x="4141" y="2756"/>
                  <a:pt x="4165" y="2578"/>
                  <a:pt x="4104" y="2485"/>
                </a:cubicBezTo>
                <a:cubicBezTo>
                  <a:pt x="2903" y="1951"/>
                  <a:pt x="2636" y="1484"/>
                  <a:pt x="2803" y="150"/>
                </a:cubicBezTo>
                <a:cubicBezTo>
                  <a:pt x="2803" y="53"/>
                  <a:pt x="2735" y="1"/>
                  <a:pt x="2671" y="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grpSp>
        <p:nvGrpSpPr>
          <p:cNvPr id="1532" name="Google Shape;1532;p41"/>
          <p:cNvGrpSpPr/>
          <p:nvPr/>
        </p:nvGrpSpPr>
        <p:grpSpPr>
          <a:xfrm>
            <a:off x="6836087" y="64215"/>
            <a:ext cx="1632565" cy="1150392"/>
            <a:chOff x="8210225" y="8284700"/>
            <a:chExt cx="2569350" cy="1810500"/>
          </a:xfrm>
        </p:grpSpPr>
        <p:sp>
          <p:nvSpPr>
            <p:cNvPr id="1533" name="Google Shape;1533;p41"/>
            <p:cNvSpPr/>
            <p:nvPr/>
          </p:nvSpPr>
          <p:spPr>
            <a:xfrm>
              <a:off x="8599675" y="8284700"/>
              <a:ext cx="2179900" cy="1446075"/>
            </a:xfrm>
            <a:custGeom>
              <a:avLst/>
              <a:gdLst/>
              <a:ahLst/>
              <a:cxnLst/>
              <a:rect l="l" t="t" r="r" b="b"/>
              <a:pathLst>
                <a:path w="87196" h="57843" extrusionOk="0">
                  <a:moveTo>
                    <a:pt x="69417" y="1"/>
                  </a:moveTo>
                  <a:cubicBezTo>
                    <a:pt x="68716" y="1"/>
                    <a:pt x="68015" y="168"/>
                    <a:pt x="67382" y="401"/>
                  </a:cubicBezTo>
                  <a:lnTo>
                    <a:pt x="56574" y="5171"/>
                  </a:lnTo>
                  <a:cubicBezTo>
                    <a:pt x="56507" y="5204"/>
                    <a:pt x="56441" y="5204"/>
                    <a:pt x="56441" y="5204"/>
                  </a:cubicBezTo>
                  <a:cubicBezTo>
                    <a:pt x="56240" y="5204"/>
                    <a:pt x="55673" y="4838"/>
                    <a:pt x="55240" y="4571"/>
                  </a:cubicBezTo>
                  <a:cubicBezTo>
                    <a:pt x="54005" y="3837"/>
                    <a:pt x="52271" y="2769"/>
                    <a:pt x="49769" y="2769"/>
                  </a:cubicBezTo>
                  <a:cubicBezTo>
                    <a:pt x="48268" y="2769"/>
                    <a:pt x="46734" y="3170"/>
                    <a:pt x="45032" y="3904"/>
                  </a:cubicBezTo>
                  <a:lnTo>
                    <a:pt x="22249" y="13977"/>
                  </a:lnTo>
                  <a:lnTo>
                    <a:pt x="22183" y="13977"/>
                  </a:lnTo>
                  <a:cubicBezTo>
                    <a:pt x="19147" y="13977"/>
                    <a:pt x="16178" y="14578"/>
                    <a:pt x="13376" y="15845"/>
                  </a:cubicBezTo>
                  <a:cubicBezTo>
                    <a:pt x="12009" y="16479"/>
                    <a:pt x="10674" y="17213"/>
                    <a:pt x="9474" y="18080"/>
                  </a:cubicBezTo>
                  <a:cubicBezTo>
                    <a:pt x="8173" y="18180"/>
                    <a:pt x="7039" y="19048"/>
                    <a:pt x="6672" y="20349"/>
                  </a:cubicBezTo>
                  <a:cubicBezTo>
                    <a:pt x="6672" y="20382"/>
                    <a:pt x="6638" y="20415"/>
                    <a:pt x="6638" y="20515"/>
                  </a:cubicBezTo>
                  <a:cubicBezTo>
                    <a:pt x="3870" y="23317"/>
                    <a:pt x="1935" y="26753"/>
                    <a:pt x="1001" y="30556"/>
                  </a:cubicBezTo>
                  <a:cubicBezTo>
                    <a:pt x="1001" y="30656"/>
                    <a:pt x="968" y="30689"/>
                    <a:pt x="968" y="30756"/>
                  </a:cubicBezTo>
                  <a:cubicBezTo>
                    <a:pt x="834" y="31290"/>
                    <a:pt x="701" y="31857"/>
                    <a:pt x="634" y="32424"/>
                  </a:cubicBezTo>
                  <a:cubicBezTo>
                    <a:pt x="467" y="32657"/>
                    <a:pt x="334" y="32891"/>
                    <a:pt x="234" y="33158"/>
                  </a:cubicBezTo>
                  <a:cubicBezTo>
                    <a:pt x="0" y="33858"/>
                    <a:pt x="34" y="34592"/>
                    <a:pt x="367" y="35326"/>
                  </a:cubicBezTo>
                  <a:cubicBezTo>
                    <a:pt x="267" y="38528"/>
                    <a:pt x="901" y="41597"/>
                    <a:pt x="2202" y="44566"/>
                  </a:cubicBezTo>
                  <a:cubicBezTo>
                    <a:pt x="2302" y="44766"/>
                    <a:pt x="2369" y="44933"/>
                    <a:pt x="2469" y="45166"/>
                  </a:cubicBezTo>
                  <a:lnTo>
                    <a:pt x="2469" y="45733"/>
                  </a:lnTo>
                  <a:cubicBezTo>
                    <a:pt x="2569" y="46701"/>
                    <a:pt x="3202" y="47535"/>
                    <a:pt x="4036" y="47935"/>
                  </a:cubicBezTo>
                  <a:cubicBezTo>
                    <a:pt x="5404" y="50037"/>
                    <a:pt x="7172" y="51838"/>
                    <a:pt x="9173" y="53339"/>
                  </a:cubicBezTo>
                  <a:cubicBezTo>
                    <a:pt x="9374" y="53773"/>
                    <a:pt x="9740" y="54173"/>
                    <a:pt x="10207" y="54440"/>
                  </a:cubicBezTo>
                  <a:cubicBezTo>
                    <a:pt x="10608" y="54707"/>
                    <a:pt x="11075" y="54840"/>
                    <a:pt x="11542" y="54873"/>
                  </a:cubicBezTo>
                  <a:cubicBezTo>
                    <a:pt x="14777" y="56675"/>
                    <a:pt x="18413" y="57609"/>
                    <a:pt x="22116" y="57609"/>
                  </a:cubicBezTo>
                  <a:cubicBezTo>
                    <a:pt x="22516" y="57609"/>
                    <a:pt x="22883" y="57609"/>
                    <a:pt x="23250" y="57575"/>
                  </a:cubicBezTo>
                  <a:lnTo>
                    <a:pt x="23350" y="57609"/>
                  </a:lnTo>
                  <a:cubicBezTo>
                    <a:pt x="23684" y="57742"/>
                    <a:pt x="24051" y="57842"/>
                    <a:pt x="24418" y="57842"/>
                  </a:cubicBezTo>
                  <a:cubicBezTo>
                    <a:pt x="25085" y="57842"/>
                    <a:pt x="25685" y="57609"/>
                    <a:pt x="26186" y="57242"/>
                  </a:cubicBezTo>
                  <a:cubicBezTo>
                    <a:pt x="27820" y="56942"/>
                    <a:pt x="29388" y="56441"/>
                    <a:pt x="30922" y="55774"/>
                  </a:cubicBezTo>
                  <a:cubicBezTo>
                    <a:pt x="33758" y="54540"/>
                    <a:pt x="36226" y="52738"/>
                    <a:pt x="38261" y="50504"/>
                  </a:cubicBezTo>
                  <a:lnTo>
                    <a:pt x="48535" y="46000"/>
                  </a:lnTo>
                  <a:cubicBezTo>
                    <a:pt x="54606" y="43332"/>
                    <a:pt x="55440" y="39596"/>
                    <a:pt x="56040" y="37161"/>
                  </a:cubicBezTo>
                  <a:cubicBezTo>
                    <a:pt x="56374" y="35693"/>
                    <a:pt x="56441" y="35560"/>
                    <a:pt x="56774" y="35426"/>
                  </a:cubicBezTo>
                  <a:lnTo>
                    <a:pt x="73086" y="28221"/>
                  </a:lnTo>
                  <a:cubicBezTo>
                    <a:pt x="76255" y="26820"/>
                    <a:pt x="77055" y="24518"/>
                    <a:pt x="76688" y="22850"/>
                  </a:cubicBezTo>
                  <a:cubicBezTo>
                    <a:pt x="76355" y="21349"/>
                    <a:pt x="75121" y="20215"/>
                    <a:pt x="73553" y="19982"/>
                  </a:cubicBezTo>
                  <a:lnTo>
                    <a:pt x="80191" y="17046"/>
                  </a:lnTo>
                  <a:cubicBezTo>
                    <a:pt x="83126" y="15745"/>
                    <a:pt x="85128" y="14178"/>
                    <a:pt x="86128" y="12343"/>
                  </a:cubicBezTo>
                  <a:cubicBezTo>
                    <a:pt x="87062" y="10675"/>
                    <a:pt x="87196" y="8840"/>
                    <a:pt x="86462" y="7239"/>
                  </a:cubicBezTo>
                  <a:cubicBezTo>
                    <a:pt x="85461" y="4971"/>
                    <a:pt x="83126" y="3537"/>
                    <a:pt x="80224" y="3537"/>
                  </a:cubicBezTo>
                  <a:cubicBezTo>
                    <a:pt x="78390" y="3537"/>
                    <a:pt x="76221" y="4070"/>
                    <a:pt x="73853" y="5138"/>
                  </a:cubicBezTo>
                  <a:cubicBezTo>
                    <a:pt x="73720" y="5171"/>
                    <a:pt x="73586" y="5204"/>
                    <a:pt x="73519" y="5271"/>
                  </a:cubicBezTo>
                  <a:cubicBezTo>
                    <a:pt x="73786" y="4437"/>
                    <a:pt x="73753" y="3703"/>
                    <a:pt x="73686" y="3170"/>
                  </a:cubicBezTo>
                  <a:cubicBezTo>
                    <a:pt x="73286" y="1268"/>
                    <a:pt x="71518" y="1"/>
                    <a:pt x="69417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  <a:effectLst>
              <a:outerShdw blurRad="57150" dist="19050" dir="5400000" algn="bl" rotWithShape="0">
                <a:srgbClr val="000000">
                  <a:alpha val="50000"/>
                </a:srgbClr>
              </a:outerShdw>
            </a:effectLst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34" name="Google Shape;1534;p41"/>
            <p:cNvSpPr/>
            <p:nvPr/>
          </p:nvSpPr>
          <p:spPr>
            <a:xfrm>
              <a:off x="9750500" y="9347975"/>
              <a:ext cx="833100" cy="567100"/>
            </a:xfrm>
            <a:custGeom>
              <a:avLst/>
              <a:gdLst/>
              <a:ahLst/>
              <a:cxnLst/>
              <a:rect l="l" t="t" r="r" b="b"/>
              <a:pathLst>
                <a:path w="33324" h="22684" extrusionOk="0">
                  <a:moveTo>
                    <a:pt x="25118" y="0"/>
                  </a:moveTo>
                  <a:cubicBezTo>
                    <a:pt x="24618" y="0"/>
                    <a:pt x="24184" y="67"/>
                    <a:pt x="23717" y="300"/>
                  </a:cubicBezTo>
                  <a:lnTo>
                    <a:pt x="20348" y="1801"/>
                  </a:lnTo>
                  <a:cubicBezTo>
                    <a:pt x="19814" y="1468"/>
                    <a:pt x="18914" y="1034"/>
                    <a:pt x="17746" y="1034"/>
                  </a:cubicBezTo>
                  <a:cubicBezTo>
                    <a:pt x="16946" y="1034"/>
                    <a:pt x="16178" y="1201"/>
                    <a:pt x="15344" y="1568"/>
                  </a:cubicBezTo>
                  <a:lnTo>
                    <a:pt x="6638" y="5404"/>
                  </a:lnTo>
                  <a:cubicBezTo>
                    <a:pt x="2068" y="7405"/>
                    <a:pt x="0" y="12743"/>
                    <a:pt x="2035" y="17313"/>
                  </a:cubicBezTo>
                  <a:cubicBezTo>
                    <a:pt x="3503" y="20548"/>
                    <a:pt x="6705" y="22683"/>
                    <a:pt x="10274" y="22683"/>
                  </a:cubicBezTo>
                  <a:cubicBezTo>
                    <a:pt x="11542" y="22683"/>
                    <a:pt x="12743" y="22416"/>
                    <a:pt x="13910" y="21916"/>
                  </a:cubicBezTo>
                  <a:lnTo>
                    <a:pt x="17913" y="20148"/>
                  </a:lnTo>
                  <a:cubicBezTo>
                    <a:pt x="20715" y="18880"/>
                    <a:pt x="21315" y="16979"/>
                    <a:pt x="21549" y="15912"/>
                  </a:cubicBezTo>
                  <a:lnTo>
                    <a:pt x="27053" y="13510"/>
                  </a:lnTo>
                  <a:cubicBezTo>
                    <a:pt x="29088" y="12576"/>
                    <a:pt x="29555" y="10908"/>
                    <a:pt x="29321" y="9740"/>
                  </a:cubicBezTo>
                  <a:cubicBezTo>
                    <a:pt x="29321" y="9674"/>
                    <a:pt x="29254" y="9640"/>
                    <a:pt x="29254" y="9540"/>
                  </a:cubicBezTo>
                  <a:lnTo>
                    <a:pt x="29721" y="9340"/>
                  </a:lnTo>
                  <a:cubicBezTo>
                    <a:pt x="31156" y="8706"/>
                    <a:pt x="32156" y="7906"/>
                    <a:pt x="32690" y="6905"/>
                  </a:cubicBezTo>
                  <a:cubicBezTo>
                    <a:pt x="33257" y="5871"/>
                    <a:pt x="33324" y="4704"/>
                    <a:pt x="32857" y="3669"/>
                  </a:cubicBezTo>
                  <a:cubicBezTo>
                    <a:pt x="32323" y="2168"/>
                    <a:pt x="30889" y="1301"/>
                    <a:pt x="29188" y="1301"/>
                  </a:cubicBezTo>
                  <a:cubicBezTo>
                    <a:pt x="28754" y="1301"/>
                    <a:pt x="28320" y="1334"/>
                    <a:pt x="27887" y="1468"/>
                  </a:cubicBezTo>
                  <a:cubicBezTo>
                    <a:pt x="27353" y="534"/>
                    <a:pt x="26319" y="0"/>
                    <a:pt x="25118" y="0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  <a:effectLst>
              <a:outerShdw blurRad="57150" dist="19050" dir="5400000" algn="bl" rotWithShape="0">
                <a:schemeClr val="lt1">
                  <a:alpha val="50000"/>
                </a:schemeClr>
              </a:outerShdw>
            </a:effectLst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35" name="Google Shape;1535;p41"/>
            <p:cNvSpPr/>
            <p:nvPr/>
          </p:nvSpPr>
          <p:spPr>
            <a:xfrm>
              <a:off x="8284450" y="9361300"/>
              <a:ext cx="364450" cy="244375"/>
            </a:xfrm>
            <a:custGeom>
              <a:avLst/>
              <a:gdLst/>
              <a:ahLst/>
              <a:cxnLst/>
              <a:rect l="l" t="t" r="r" b="b"/>
              <a:pathLst>
                <a:path w="14578" h="9775" extrusionOk="0">
                  <a:moveTo>
                    <a:pt x="10674" y="1"/>
                  </a:moveTo>
                  <a:cubicBezTo>
                    <a:pt x="10107" y="1"/>
                    <a:pt x="9507" y="168"/>
                    <a:pt x="9007" y="468"/>
                  </a:cubicBezTo>
                  <a:cubicBezTo>
                    <a:pt x="8606" y="701"/>
                    <a:pt x="8139" y="968"/>
                    <a:pt x="7639" y="1168"/>
                  </a:cubicBezTo>
                  <a:cubicBezTo>
                    <a:pt x="7072" y="1469"/>
                    <a:pt x="6571" y="1669"/>
                    <a:pt x="6104" y="1836"/>
                  </a:cubicBezTo>
                  <a:cubicBezTo>
                    <a:pt x="4837" y="2369"/>
                    <a:pt x="3903" y="2703"/>
                    <a:pt x="2936" y="3003"/>
                  </a:cubicBezTo>
                  <a:cubicBezTo>
                    <a:pt x="2669" y="3103"/>
                    <a:pt x="2469" y="3170"/>
                    <a:pt x="2235" y="3303"/>
                  </a:cubicBezTo>
                  <a:cubicBezTo>
                    <a:pt x="567" y="4271"/>
                    <a:pt x="0" y="6372"/>
                    <a:pt x="967" y="8040"/>
                  </a:cubicBezTo>
                  <a:cubicBezTo>
                    <a:pt x="1601" y="9107"/>
                    <a:pt x="2735" y="9775"/>
                    <a:pt x="3970" y="9775"/>
                  </a:cubicBezTo>
                  <a:cubicBezTo>
                    <a:pt x="4603" y="9775"/>
                    <a:pt x="5170" y="9608"/>
                    <a:pt x="5738" y="9308"/>
                  </a:cubicBezTo>
                  <a:cubicBezTo>
                    <a:pt x="6571" y="8807"/>
                    <a:pt x="7472" y="8340"/>
                    <a:pt x="8740" y="7773"/>
                  </a:cubicBezTo>
                  <a:cubicBezTo>
                    <a:pt x="9140" y="7540"/>
                    <a:pt x="9640" y="7306"/>
                    <a:pt x="10241" y="7106"/>
                  </a:cubicBezTo>
                  <a:cubicBezTo>
                    <a:pt x="10775" y="6872"/>
                    <a:pt x="11242" y="6706"/>
                    <a:pt x="11742" y="6539"/>
                  </a:cubicBezTo>
                  <a:cubicBezTo>
                    <a:pt x="11942" y="6472"/>
                    <a:pt x="12176" y="6372"/>
                    <a:pt x="12409" y="6272"/>
                  </a:cubicBezTo>
                  <a:cubicBezTo>
                    <a:pt x="13977" y="5338"/>
                    <a:pt x="14577" y="3270"/>
                    <a:pt x="13610" y="1669"/>
                  </a:cubicBezTo>
                  <a:cubicBezTo>
                    <a:pt x="13009" y="635"/>
                    <a:pt x="11909" y="1"/>
                    <a:pt x="10674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  <a:effectLst>
              <a:outerShdw blurRad="57150" dist="19050" dir="5400000" algn="bl" rotWithShape="0">
                <a:schemeClr val="lt1">
                  <a:alpha val="50000"/>
                </a:schemeClr>
              </a:outerShdw>
            </a:effectLst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36" name="Google Shape;1536;p41"/>
            <p:cNvSpPr/>
            <p:nvPr/>
          </p:nvSpPr>
          <p:spPr>
            <a:xfrm>
              <a:off x="8448725" y="9547275"/>
              <a:ext cx="322750" cy="297750"/>
            </a:xfrm>
            <a:custGeom>
              <a:avLst/>
              <a:gdLst/>
              <a:ahLst/>
              <a:cxnLst/>
              <a:rect l="l" t="t" r="r" b="b"/>
              <a:pathLst>
                <a:path w="12910" h="11910" extrusionOk="0">
                  <a:moveTo>
                    <a:pt x="9174" y="1"/>
                  </a:moveTo>
                  <a:cubicBezTo>
                    <a:pt x="8173" y="1"/>
                    <a:pt x="7206" y="434"/>
                    <a:pt x="6572" y="1201"/>
                  </a:cubicBezTo>
                  <a:cubicBezTo>
                    <a:pt x="6238" y="1568"/>
                    <a:pt x="5905" y="1935"/>
                    <a:pt x="5538" y="2369"/>
                  </a:cubicBezTo>
                  <a:cubicBezTo>
                    <a:pt x="5071" y="2836"/>
                    <a:pt x="4704" y="3203"/>
                    <a:pt x="4337" y="3536"/>
                  </a:cubicBezTo>
                  <a:cubicBezTo>
                    <a:pt x="3336" y="4437"/>
                    <a:pt x="2536" y="5104"/>
                    <a:pt x="1768" y="5705"/>
                  </a:cubicBezTo>
                  <a:cubicBezTo>
                    <a:pt x="1568" y="5871"/>
                    <a:pt x="1401" y="6038"/>
                    <a:pt x="1201" y="6238"/>
                  </a:cubicBezTo>
                  <a:cubicBezTo>
                    <a:pt x="0" y="7706"/>
                    <a:pt x="201" y="9908"/>
                    <a:pt x="1668" y="11109"/>
                  </a:cubicBezTo>
                  <a:cubicBezTo>
                    <a:pt x="2269" y="11609"/>
                    <a:pt x="3069" y="11909"/>
                    <a:pt x="3870" y="11909"/>
                  </a:cubicBezTo>
                  <a:cubicBezTo>
                    <a:pt x="4904" y="11909"/>
                    <a:pt x="5871" y="11442"/>
                    <a:pt x="6539" y="10642"/>
                  </a:cubicBezTo>
                  <a:cubicBezTo>
                    <a:pt x="7306" y="9741"/>
                    <a:pt x="8140" y="8874"/>
                    <a:pt x="8807" y="8206"/>
                  </a:cubicBezTo>
                  <a:cubicBezTo>
                    <a:pt x="9140" y="7873"/>
                    <a:pt x="9541" y="7473"/>
                    <a:pt x="10041" y="7072"/>
                  </a:cubicBezTo>
                  <a:cubicBezTo>
                    <a:pt x="10441" y="6672"/>
                    <a:pt x="10842" y="6338"/>
                    <a:pt x="11242" y="6038"/>
                  </a:cubicBezTo>
                  <a:cubicBezTo>
                    <a:pt x="11442" y="5871"/>
                    <a:pt x="11609" y="5705"/>
                    <a:pt x="11742" y="5538"/>
                  </a:cubicBezTo>
                  <a:cubicBezTo>
                    <a:pt x="12910" y="4103"/>
                    <a:pt x="12743" y="2002"/>
                    <a:pt x="11342" y="768"/>
                  </a:cubicBezTo>
                  <a:cubicBezTo>
                    <a:pt x="10742" y="267"/>
                    <a:pt x="9941" y="1"/>
                    <a:pt x="9174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  <a:effectLst>
              <a:outerShdw blurRad="57150" dist="19050" dir="5400000" algn="bl" rotWithShape="0">
                <a:schemeClr val="lt1">
                  <a:alpha val="50000"/>
                </a:schemeClr>
              </a:outerShdw>
            </a:effectLst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37" name="Google Shape;1537;p41"/>
            <p:cNvSpPr/>
            <p:nvPr/>
          </p:nvSpPr>
          <p:spPr>
            <a:xfrm>
              <a:off x="8691400" y="9679050"/>
              <a:ext cx="264375" cy="336925"/>
            </a:xfrm>
            <a:custGeom>
              <a:avLst/>
              <a:gdLst/>
              <a:ahLst/>
              <a:cxnLst/>
              <a:rect l="l" t="t" r="r" b="b"/>
              <a:pathLst>
                <a:path w="10575" h="13477" extrusionOk="0">
                  <a:moveTo>
                    <a:pt x="6805" y="0"/>
                  </a:moveTo>
                  <a:cubicBezTo>
                    <a:pt x="5371" y="0"/>
                    <a:pt x="4137" y="901"/>
                    <a:pt x="3636" y="2235"/>
                  </a:cubicBezTo>
                  <a:cubicBezTo>
                    <a:pt x="3470" y="2669"/>
                    <a:pt x="3236" y="3136"/>
                    <a:pt x="3036" y="3669"/>
                  </a:cubicBezTo>
                  <a:cubicBezTo>
                    <a:pt x="2736" y="4270"/>
                    <a:pt x="2536" y="4737"/>
                    <a:pt x="2302" y="5170"/>
                  </a:cubicBezTo>
                  <a:cubicBezTo>
                    <a:pt x="1868" y="6004"/>
                    <a:pt x="1301" y="7072"/>
                    <a:pt x="634" y="8106"/>
                  </a:cubicBezTo>
                  <a:cubicBezTo>
                    <a:pt x="501" y="8306"/>
                    <a:pt x="367" y="8573"/>
                    <a:pt x="301" y="8806"/>
                  </a:cubicBezTo>
                  <a:cubicBezTo>
                    <a:pt x="0" y="9674"/>
                    <a:pt x="34" y="10608"/>
                    <a:pt x="401" y="11475"/>
                  </a:cubicBezTo>
                  <a:cubicBezTo>
                    <a:pt x="801" y="12342"/>
                    <a:pt x="1502" y="12943"/>
                    <a:pt x="2369" y="13276"/>
                  </a:cubicBezTo>
                  <a:cubicBezTo>
                    <a:pt x="2736" y="13410"/>
                    <a:pt x="3136" y="13476"/>
                    <a:pt x="3536" y="13476"/>
                  </a:cubicBezTo>
                  <a:cubicBezTo>
                    <a:pt x="5004" y="13476"/>
                    <a:pt x="6338" y="12576"/>
                    <a:pt x="6805" y="11175"/>
                  </a:cubicBezTo>
                  <a:cubicBezTo>
                    <a:pt x="7139" y="10274"/>
                    <a:pt x="7506" y="9340"/>
                    <a:pt x="8073" y="8106"/>
                  </a:cubicBezTo>
                  <a:cubicBezTo>
                    <a:pt x="8306" y="7639"/>
                    <a:pt x="8507" y="7172"/>
                    <a:pt x="8807" y="6638"/>
                  </a:cubicBezTo>
                  <a:cubicBezTo>
                    <a:pt x="9040" y="6138"/>
                    <a:pt x="9340" y="5671"/>
                    <a:pt x="9574" y="5270"/>
                  </a:cubicBezTo>
                  <a:cubicBezTo>
                    <a:pt x="9707" y="5070"/>
                    <a:pt x="9841" y="4837"/>
                    <a:pt x="9908" y="4603"/>
                  </a:cubicBezTo>
                  <a:cubicBezTo>
                    <a:pt x="10575" y="2802"/>
                    <a:pt x="9674" y="834"/>
                    <a:pt x="7906" y="234"/>
                  </a:cubicBezTo>
                  <a:cubicBezTo>
                    <a:pt x="7539" y="100"/>
                    <a:pt x="7172" y="0"/>
                    <a:pt x="6805" y="0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  <a:effectLst>
              <a:outerShdw blurRad="57150" dist="19050" dir="5400000" algn="bl" rotWithShape="0">
                <a:schemeClr val="lt1">
                  <a:alpha val="50000"/>
                </a:schemeClr>
              </a:outerShdw>
            </a:effectLst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38" name="Google Shape;1538;p41"/>
            <p:cNvSpPr/>
            <p:nvPr/>
          </p:nvSpPr>
          <p:spPr>
            <a:xfrm>
              <a:off x="8970775" y="9741575"/>
              <a:ext cx="191825" cy="353625"/>
            </a:xfrm>
            <a:custGeom>
              <a:avLst/>
              <a:gdLst/>
              <a:ahLst/>
              <a:cxnLst/>
              <a:rect l="l" t="t" r="r" b="b"/>
              <a:pathLst>
                <a:path w="7673" h="14145" extrusionOk="0">
                  <a:moveTo>
                    <a:pt x="4303" y="1"/>
                  </a:moveTo>
                  <a:cubicBezTo>
                    <a:pt x="3369" y="1"/>
                    <a:pt x="2535" y="334"/>
                    <a:pt x="1901" y="1002"/>
                  </a:cubicBezTo>
                  <a:cubicBezTo>
                    <a:pt x="1268" y="1669"/>
                    <a:pt x="901" y="2503"/>
                    <a:pt x="901" y="3403"/>
                  </a:cubicBezTo>
                  <a:cubicBezTo>
                    <a:pt x="901" y="3904"/>
                    <a:pt x="867" y="4404"/>
                    <a:pt x="834" y="4938"/>
                  </a:cubicBezTo>
                  <a:cubicBezTo>
                    <a:pt x="767" y="5605"/>
                    <a:pt x="701" y="6105"/>
                    <a:pt x="667" y="6606"/>
                  </a:cubicBezTo>
                  <a:cubicBezTo>
                    <a:pt x="500" y="7940"/>
                    <a:pt x="334" y="8974"/>
                    <a:pt x="67" y="9941"/>
                  </a:cubicBezTo>
                  <a:cubicBezTo>
                    <a:pt x="33" y="10175"/>
                    <a:pt x="0" y="10442"/>
                    <a:pt x="0" y="10675"/>
                  </a:cubicBezTo>
                  <a:cubicBezTo>
                    <a:pt x="0" y="12610"/>
                    <a:pt x="1568" y="14144"/>
                    <a:pt x="3436" y="14144"/>
                  </a:cubicBezTo>
                  <a:lnTo>
                    <a:pt x="3503" y="14144"/>
                  </a:lnTo>
                  <a:cubicBezTo>
                    <a:pt x="5404" y="14144"/>
                    <a:pt x="6938" y="12576"/>
                    <a:pt x="6938" y="10642"/>
                  </a:cubicBezTo>
                  <a:cubicBezTo>
                    <a:pt x="6938" y="9674"/>
                    <a:pt x="7005" y="8640"/>
                    <a:pt x="7105" y="7273"/>
                  </a:cubicBezTo>
                  <a:cubicBezTo>
                    <a:pt x="7172" y="6772"/>
                    <a:pt x="7205" y="6272"/>
                    <a:pt x="7272" y="5638"/>
                  </a:cubicBezTo>
                  <a:cubicBezTo>
                    <a:pt x="7372" y="5071"/>
                    <a:pt x="7439" y="4571"/>
                    <a:pt x="7572" y="4070"/>
                  </a:cubicBezTo>
                  <a:cubicBezTo>
                    <a:pt x="7606" y="3804"/>
                    <a:pt x="7672" y="3603"/>
                    <a:pt x="7672" y="3337"/>
                  </a:cubicBezTo>
                  <a:cubicBezTo>
                    <a:pt x="7639" y="1502"/>
                    <a:pt x="6138" y="1"/>
                    <a:pt x="4303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  <a:effectLst>
              <a:outerShdw blurRad="57150" dist="19050" dir="5400000" algn="bl" rotWithShape="0">
                <a:schemeClr val="lt1">
                  <a:alpha val="50000"/>
                </a:schemeClr>
              </a:outerShdw>
            </a:effectLst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39" name="Google Shape;1539;p41"/>
            <p:cNvSpPr/>
            <p:nvPr/>
          </p:nvSpPr>
          <p:spPr>
            <a:xfrm>
              <a:off x="8241900" y="8852625"/>
              <a:ext cx="353625" cy="221825"/>
            </a:xfrm>
            <a:custGeom>
              <a:avLst/>
              <a:gdLst/>
              <a:ahLst/>
              <a:cxnLst/>
              <a:rect l="l" t="t" r="r" b="b"/>
              <a:pathLst>
                <a:path w="14145" h="8873" extrusionOk="0">
                  <a:moveTo>
                    <a:pt x="3570" y="0"/>
                  </a:moveTo>
                  <a:cubicBezTo>
                    <a:pt x="2169" y="0"/>
                    <a:pt x="902" y="834"/>
                    <a:pt x="368" y="2135"/>
                  </a:cubicBezTo>
                  <a:cubicBezTo>
                    <a:pt x="1" y="2969"/>
                    <a:pt x="1" y="3903"/>
                    <a:pt x="368" y="4803"/>
                  </a:cubicBezTo>
                  <a:cubicBezTo>
                    <a:pt x="768" y="5671"/>
                    <a:pt x="1435" y="6338"/>
                    <a:pt x="2269" y="6671"/>
                  </a:cubicBezTo>
                  <a:cubicBezTo>
                    <a:pt x="2503" y="6772"/>
                    <a:pt x="2770" y="6838"/>
                    <a:pt x="3003" y="6872"/>
                  </a:cubicBezTo>
                  <a:cubicBezTo>
                    <a:pt x="3937" y="7038"/>
                    <a:pt x="4971" y="7272"/>
                    <a:pt x="6305" y="7639"/>
                  </a:cubicBezTo>
                  <a:cubicBezTo>
                    <a:pt x="6772" y="7739"/>
                    <a:pt x="7239" y="7872"/>
                    <a:pt x="7873" y="8106"/>
                  </a:cubicBezTo>
                  <a:cubicBezTo>
                    <a:pt x="8407" y="8273"/>
                    <a:pt x="8907" y="8406"/>
                    <a:pt x="9374" y="8640"/>
                  </a:cubicBezTo>
                  <a:cubicBezTo>
                    <a:pt x="9808" y="8806"/>
                    <a:pt x="10208" y="8873"/>
                    <a:pt x="10675" y="8873"/>
                  </a:cubicBezTo>
                  <a:cubicBezTo>
                    <a:pt x="12043" y="8873"/>
                    <a:pt x="13277" y="8039"/>
                    <a:pt x="13811" y="6805"/>
                  </a:cubicBezTo>
                  <a:cubicBezTo>
                    <a:pt x="14144" y="5971"/>
                    <a:pt x="14144" y="5037"/>
                    <a:pt x="13811" y="4203"/>
                  </a:cubicBezTo>
                  <a:cubicBezTo>
                    <a:pt x="13477" y="3369"/>
                    <a:pt x="12810" y="2735"/>
                    <a:pt x="11976" y="2368"/>
                  </a:cubicBezTo>
                  <a:cubicBezTo>
                    <a:pt x="11776" y="2302"/>
                    <a:pt x="11509" y="2202"/>
                    <a:pt x="11242" y="2168"/>
                  </a:cubicBezTo>
                  <a:cubicBezTo>
                    <a:pt x="10742" y="2068"/>
                    <a:pt x="10275" y="1968"/>
                    <a:pt x="9708" y="1835"/>
                  </a:cubicBezTo>
                  <a:cubicBezTo>
                    <a:pt x="9074" y="1668"/>
                    <a:pt x="8574" y="1501"/>
                    <a:pt x="8073" y="1368"/>
                  </a:cubicBezTo>
                  <a:cubicBezTo>
                    <a:pt x="6806" y="967"/>
                    <a:pt x="5805" y="634"/>
                    <a:pt x="4904" y="234"/>
                  </a:cubicBezTo>
                  <a:cubicBezTo>
                    <a:pt x="4504" y="67"/>
                    <a:pt x="4037" y="0"/>
                    <a:pt x="3570" y="0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  <a:effectLst>
              <a:outerShdw blurRad="57150" dist="19050" dir="5400000" algn="bl" rotWithShape="0">
                <a:schemeClr val="lt1">
                  <a:alpha val="50000"/>
                </a:schemeClr>
              </a:outerShdw>
            </a:effectLst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40" name="Google Shape;1540;p41"/>
            <p:cNvSpPr/>
            <p:nvPr/>
          </p:nvSpPr>
          <p:spPr>
            <a:xfrm>
              <a:off x="8210225" y="9136150"/>
              <a:ext cx="359450" cy="182650"/>
            </a:xfrm>
            <a:custGeom>
              <a:avLst/>
              <a:gdLst/>
              <a:ahLst/>
              <a:cxnLst/>
              <a:rect l="l" t="t" r="r" b="b"/>
              <a:pathLst>
                <a:path w="14378" h="7306" extrusionOk="0">
                  <a:moveTo>
                    <a:pt x="10908" y="0"/>
                  </a:moveTo>
                  <a:cubicBezTo>
                    <a:pt x="10708" y="0"/>
                    <a:pt x="10541" y="0"/>
                    <a:pt x="10308" y="34"/>
                  </a:cubicBezTo>
                  <a:cubicBezTo>
                    <a:pt x="9807" y="134"/>
                    <a:pt x="9307" y="201"/>
                    <a:pt x="8773" y="267"/>
                  </a:cubicBezTo>
                  <a:cubicBezTo>
                    <a:pt x="8106" y="301"/>
                    <a:pt x="7606" y="334"/>
                    <a:pt x="7105" y="367"/>
                  </a:cubicBezTo>
                  <a:cubicBezTo>
                    <a:pt x="6305" y="434"/>
                    <a:pt x="5704" y="434"/>
                    <a:pt x="5071" y="434"/>
                  </a:cubicBezTo>
                  <a:cubicBezTo>
                    <a:pt x="4604" y="434"/>
                    <a:pt x="4137" y="434"/>
                    <a:pt x="3736" y="367"/>
                  </a:cubicBezTo>
                  <a:lnTo>
                    <a:pt x="3570" y="367"/>
                  </a:lnTo>
                  <a:cubicBezTo>
                    <a:pt x="1735" y="367"/>
                    <a:pt x="167" y="1835"/>
                    <a:pt x="100" y="3670"/>
                  </a:cubicBezTo>
                  <a:cubicBezTo>
                    <a:pt x="0" y="5604"/>
                    <a:pt x="1468" y="7206"/>
                    <a:pt x="3403" y="7306"/>
                  </a:cubicBezTo>
                  <a:lnTo>
                    <a:pt x="3570" y="7306"/>
                  </a:lnTo>
                  <a:cubicBezTo>
                    <a:pt x="3770" y="7306"/>
                    <a:pt x="3970" y="7306"/>
                    <a:pt x="4203" y="7272"/>
                  </a:cubicBezTo>
                  <a:cubicBezTo>
                    <a:pt x="5137" y="7106"/>
                    <a:pt x="6138" y="6972"/>
                    <a:pt x="7539" y="6839"/>
                  </a:cubicBezTo>
                  <a:cubicBezTo>
                    <a:pt x="8039" y="6805"/>
                    <a:pt x="8540" y="6772"/>
                    <a:pt x="9140" y="6705"/>
                  </a:cubicBezTo>
                  <a:lnTo>
                    <a:pt x="10908" y="6705"/>
                  </a:lnTo>
                  <a:cubicBezTo>
                    <a:pt x="12676" y="6705"/>
                    <a:pt x="14177" y="5304"/>
                    <a:pt x="14277" y="3503"/>
                  </a:cubicBezTo>
                  <a:cubicBezTo>
                    <a:pt x="14377" y="1668"/>
                    <a:pt x="12910" y="101"/>
                    <a:pt x="11075" y="0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  <a:effectLst>
              <a:outerShdw blurRad="57150" dist="19050" dir="5400000" algn="bl" rotWithShape="0">
                <a:schemeClr val="lt1">
                  <a:alpha val="50000"/>
                </a:schemeClr>
              </a:outerShdw>
            </a:effectLst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41" name="Google Shape;1541;p41"/>
            <p:cNvSpPr/>
            <p:nvPr/>
          </p:nvSpPr>
          <p:spPr>
            <a:xfrm>
              <a:off x="9166750" y="8345975"/>
              <a:ext cx="1551950" cy="1144625"/>
            </a:xfrm>
            <a:custGeom>
              <a:avLst/>
              <a:gdLst/>
              <a:ahLst/>
              <a:cxnLst/>
              <a:rect l="l" t="t" r="r" b="b"/>
              <a:pathLst>
                <a:path w="62078" h="45785" extrusionOk="0">
                  <a:moveTo>
                    <a:pt x="46651" y="0"/>
                  </a:moveTo>
                  <a:cubicBezTo>
                    <a:pt x="46306" y="0"/>
                    <a:pt x="45946" y="69"/>
                    <a:pt x="45599" y="218"/>
                  </a:cubicBezTo>
                  <a:cubicBezTo>
                    <a:pt x="43231" y="1252"/>
                    <a:pt x="38227" y="3454"/>
                    <a:pt x="34825" y="4955"/>
                  </a:cubicBezTo>
                  <a:cubicBezTo>
                    <a:pt x="34421" y="5132"/>
                    <a:pt x="34048" y="5207"/>
                    <a:pt x="33694" y="5207"/>
                  </a:cubicBezTo>
                  <a:cubicBezTo>
                    <a:pt x="31685" y="5207"/>
                    <a:pt x="30262" y="2798"/>
                    <a:pt x="27036" y="2798"/>
                  </a:cubicBezTo>
                  <a:cubicBezTo>
                    <a:pt x="25991" y="2798"/>
                    <a:pt x="24756" y="3051"/>
                    <a:pt x="23250" y="3721"/>
                  </a:cubicBezTo>
                  <a:cubicBezTo>
                    <a:pt x="18847" y="5689"/>
                    <a:pt x="7639" y="10592"/>
                    <a:pt x="0" y="13961"/>
                  </a:cubicBezTo>
                  <a:lnTo>
                    <a:pt x="14344" y="45784"/>
                  </a:lnTo>
                  <a:cubicBezTo>
                    <a:pt x="17713" y="44283"/>
                    <a:pt x="21549" y="42615"/>
                    <a:pt x="24851" y="41148"/>
                  </a:cubicBezTo>
                  <a:cubicBezTo>
                    <a:pt x="33090" y="37545"/>
                    <a:pt x="29254" y="32275"/>
                    <a:pt x="33057" y="30607"/>
                  </a:cubicBezTo>
                  <a:cubicBezTo>
                    <a:pt x="36860" y="28939"/>
                    <a:pt x="45733" y="25036"/>
                    <a:pt x="49369" y="23402"/>
                  </a:cubicBezTo>
                  <a:cubicBezTo>
                    <a:pt x="52460" y="22040"/>
                    <a:pt x="51838" y="19883"/>
                    <a:pt x="50188" y="19883"/>
                  </a:cubicBezTo>
                  <a:cubicBezTo>
                    <a:pt x="49897" y="19883"/>
                    <a:pt x="49575" y="19949"/>
                    <a:pt x="49235" y="20099"/>
                  </a:cubicBezTo>
                  <a:cubicBezTo>
                    <a:pt x="47000" y="21100"/>
                    <a:pt x="42397" y="23101"/>
                    <a:pt x="39662" y="24302"/>
                  </a:cubicBezTo>
                  <a:cubicBezTo>
                    <a:pt x="39309" y="24459"/>
                    <a:pt x="38982" y="24529"/>
                    <a:pt x="38685" y="24529"/>
                  </a:cubicBezTo>
                  <a:cubicBezTo>
                    <a:pt x="36651" y="24529"/>
                    <a:pt x="36041" y="21239"/>
                    <a:pt x="38428" y="20133"/>
                  </a:cubicBezTo>
                  <a:cubicBezTo>
                    <a:pt x="41196" y="18932"/>
                    <a:pt x="50937" y="14629"/>
                    <a:pt x="56507" y="12194"/>
                  </a:cubicBezTo>
                  <a:cubicBezTo>
                    <a:pt x="62011" y="9758"/>
                    <a:pt x="62078" y="7090"/>
                    <a:pt x="61511" y="5756"/>
                  </a:cubicBezTo>
                  <a:cubicBezTo>
                    <a:pt x="61116" y="4901"/>
                    <a:pt x="60089" y="3558"/>
                    <a:pt x="57541" y="3558"/>
                  </a:cubicBezTo>
                  <a:cubicBezTo>
                    <a:pt x="56209" y="3558"/>
                    <a:pt x="54461" y="3925"/>
                    <a:pt x="52171" y="4922"/>
                  </a:cubicBezTo>
                  <a:cubicBezTo>
                    <a:pt x="46672" y="7353"/>
                    <a:pt x="41655" y="9990"/>
                    <a:pt x="39753" y="9990"/>
                  </a:cubicBezTo>
                  <a:cubicBezTo>
                    <a:pt x="39358" y="9990"/>
                    <a:pt x="39098" y="9877"/>
                    <a:pt x="38995" y="9625"/>
                  </a:cubicBezTo>
                  <a:cubicBezTo>
                    <a:pt x="38361" y="8191"/>
                    <a:pt x="38661" y="7524"/>
                    <a:pt x="44865" y="4755"/>
                  </a:cubicBezTo>
                  <a:cubicBezTo>
                    <a:pt x="50175" y="2414"/>
                    <a:pt x="48694" y="0"/>
                    <a:pt x="46651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42" name="Google Shape;1542;p41"/>
            <p:cNvSpPr/>
            <p:nvPr/>
          </p:nvSpPr>
          <p:spPr>
            <a:xfrm>
              <a:off x="9574525" y="8767950"/>
              <a:ext cx="487875" cy="234750"/>
            </a:xfrm>
            <a:custGeom>
              <a:avLst/>
              <a:gdLst/>
              <a:ahLst/>
              <a:cxnLst/>
              <a:rect l="l" t="t" r="r" b="b"/>
              <a:pathLst>
                <a:path w="19515" h="9390" extrusionOk="0">
                  <a:moveTo>
                    <a:pt x="18524" y="1"/>
                  </a:moveTo>
                  <a:cubicBezTo>
                    <a:pt x="18398" y="1"/>
                    <a:pt x="18270" y="28"/>
                    <a:pt x="18147" y="85"/>
                  </a:cubicBezTo>
                  <a:cubicBezTo>
                    <a:pt x="16713" y="819"/>
                    <a:pt x="15245" y="1519"/>
                    <a:pt x="13777" y="2186"/>
                  </a:cubicBezTo>
                  <a:lnTo>
                    <a:pt x="11576" y="3187"/>
                  </a:lnTo>
                  <a:lnTo>
                    <a:pt x="9374" y="4188"/>
                  </a:lnTo>
                  <a:cubicBezTo>
                    <a:pt x="6405" y="5522"/>
                    <a:pt x="3437" y="6823"/>
                    <a:pt x="501" y="8057"/>
                  </a:cubicBezTo>
                  <a:cubicBezTo>
                    <a:pt x="168" y="8224"/>
                    <a:pt x="1" y="8591"/>
                    <a:pt x="101" y="8991"/>
                  </a:cubicBezTo>
                  <a:cubicBezTo>
                    <a:pt x="198" y="9235"/>
                    <a:pt x="457" y="9390"/>
                    <a:pt x="719" y="9390"/>
                  </a:cubicBezTo>
                  <a:cubicBezTo>
                    <a:pt x="815" y="9390"/>
                    <a:pt x="912" y="9369"/>
                    <a:pt x="1001" y="9325"/>
                  </a:cubicBezTo>
                  <a:cubicBezTo>
                    <a:pt x="3937" y="7924"/>
                    <a:pt x="6906" y="6656"/>
                    <a:pt x="9874" y="5355"/>
                  </a:cubicBezTo>
                  <a:lnTo>
                    <a:pt x="12076" y="4388"/>
                  </a:lnTo>
                  <a:lnTo>
                    <a:pt x="14344" y="3420"/>
                  </a:lnTo>
                  <a:cubicBezTo>
                    <a:pt x="15812" y="2820"/>
                    <a:pt x="17313" y="2220"/>
                    <a:pt x="18814" y="1652"/>
                  </a:cubicBezTo>
                  <a:cubicBezTo>
                    <a:pt x="18881" y="1652"/>
                    <a:pt x="18881" y="1586"/>
                    <a:pt x="18914" y="1586"/>
                  </a:cubicBezTo>
                  <a:cubicBezTo>
                    <a:pt x="19348" y="1386"/>
                    <a:pt x="19515" y="885"/>
                    <a:pt x="19281" y="485"/>
                  </a:cubicBezTo>
                  <a:cubicBezTo>
                    <a:pt x="19138" y="174"/>
                    <a:pt x="18840" y="1"/>
                    <a:pt x="18524" y="1"/>
                  </a:cubicBez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43" name="Google Shape;1543;p41"/>
            <p:cNvSpPr/>
            <p:nvPr/>
          </p:nvSpPr>
          <p:spPr>
            <a:xfrm>
              <a:off x="9604550" y="8902500"/>
              <a:ext cx="392800" cy="192775"/>
            </a:xfrm>
            <a:custGeom>
              <a:avLst/>
              <a:gdLst/>
              <a:ahLst/>
              <a:cxnLst/>
              <a:rect l="l" t="t" r="r" b="b"/>
              <a:pathLst>
                <a:path w="15712" h="7711" extrusionOk="0">
                  <a:moveTo>
                    <a:pt x="14732" y="1"/>
                  </a:moveTo>
                  <a:cubicBezTo>
                    <a:pt x="14600" y="1"/>
                    <a:pt x="14467" y="35"/>
                    <a:pt x="14344" y="107"/>
                  </a:cubicBezTo>
                  <a:cubicBezTo>
                    <a:pt x="13210" y="674"/>
                    <a:pt x="12076" y="1207"/>
                    <a:pt x="10908" y="1774"/>
                  </a:cubicBezTo>
                  <a:lnTo>
                    <a:pt x="9207" y="2542"/>
                  </a:lnTo>
                  <a:lnTo>
                    <a:pt x="7473" y="3342"/>
                  </a:lnTo>
                  <a:cubicBezTo>
                    <a:pt x="5171" y="4376"/>
                    <a:pt x="2836" y="5444"/>
                    <a:pt x="501" y="6378"/>
                  </a:cubicBezTo>
                  <a:cubicBezTo>
                    <a:pt x="167" y="6544"/>
                    <a:pt x="1" y="6978"/>
                    <a:pt x="167" y="7312"/>
                  </a:cubicBezTo>
                  <a:cubicBezTo>
                    <a:pt x="265" y="7556"/>
                    <a:pt x="506" y="7711"/>
                    <a:pt x="759" y="7711"/>
                  </a:cubicBezTo>
                  <a:cubicBezTo>
                    <a:pt x="851" y="7711"/>
                    <a:pt x="945" y="7690"/>
                    <a:pt x="1035" y="7645"/>
                  </a:cubicBezTo>
                  <a:cubicBezTo>
                    <a:pt x="3370" y="6578"/>
                    <a:pt x="5671" y="5544"/>
                    <a:pt x="8006" y="4543"/>
                  </a:cubicBezTo>
                  <a:lnTo>
                    <a:pt x="9741" y="3809"/>
                  </a:lnTo>
                  <a:lnTo>
                    <a:pt x="11509" y="3042"/>
                  </a:lnTo>
                  <a:cubicBezTo>
                    <a:pt x="12676" y="2608"/>
                    <a:pt x="13844" y="2108"/>
                    <a:pt x="15045" y="1674"/>
                  </a:cubicBezTo>
                  <a:cubicBezTo>
                    <a:pt x="15045" y="1674"/>
                    <a:pt x="15078" y="1641"/>
                    <a:pt x="15145" y="1641"/>
                  </a:cubicBezTo>
                  <a:cubicBezTo>
                    <a:pt x="15545" y="1374"/>
                    <a:pt x="15712" y="874"/>
                    <a:pt x="15512" y="473"/>
                  </a:cubicBezTo>
                  <a:cubicBezTo>
                    <a:pt x="15327" y="173"/>
                    <a:pt x="15030" y="1"/>
                    <a:pt x="14732" y="1"/>
                  </a:cubicBez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44" name="Google Shape;1544;p41"/>
            <p:cNvSpPr/>
            <p:nvPr/>
          </p:nvSpPr>
          <p:spPr>
            <a:xfrm>
              <a:off x="9614550" y="9037775"/>
              <a:ext cx="319425" cy="159250"/>
            </a:xfrm>
            <a:custGeom>
              <a:avLst/>
              <a:gdLst/>
              <a:ahLst/>
              <a:cxnLst/>
              <a:rect l="l" t="t" r="r" b="b"/>
              <a:pathLst>
                <a:path w="12777" h="6370" extrusionOk="0">
                  <a:moveTo>
                    <a:pt x="11823" y="1"/>
                  </a:moveTo>
                  <a:cubicBezTo>
                    <a:pt x="11682" y="1"/>
                    <a:pt x="11540" y="34"/>
                    <a:pt x="11409" y="99"/>
                  </a:cubicBezTo>
                  <a:cubicBezTo>
                    <a:pt x="10508" y="566"/>
                    <a:pt x="9641" y="1000"/>
                    <a:pt x="8740" y="1434"/>
                  </a:cubicBezTo>
                  <a:lnTo>
                    <a:pt x="7406" y="2067"/>
                  </a:lnTo>
                  <a:lnTo>
                    <a:pt x="6005" y="2668"/>
                  </a:lnTo>
                  <a:cubicBezTo>
                    <a:pt x="4171" y="3502"/>
                    <a:pt x="2336" y="4302"/>
                    <a:pt x="501" y="5070"/>
                  </a:cubicBezTo>
                  <a:cubicBezTo>
                    <a:pt x="168" y="5236"/>
                    <a:pt x="1" y="5603"/>
                    <a:pt x="234" y="5970"/>
                  </a:cubicBezTo>
                  <a:cubicBezTo>
                    <a:pt x="308" y="6214"/>
                    <a:pt x="560" y="6369"/>
                    <a:pt x="820" y="6369"/>
                  </a:cubicBezTo>
                  <a:cubicBezTo>
                    <a:pt x="916" y="6369"/>
                    <a:pt x="1012" y="6349"/>
                    <a:pt x="1102" y="6304"/>
                  </a:cubicBezTo>
                  <a:cubicBezTo>
                    <a:pt x="2903" y="5437"/>
                    <a:pt x="4738" y="4636"/>
                    <a:pt x="6572" y="3835"/>
                  </a:cubicBezTo>
                  <a:lnTo>
                    <a:pt x="7940" y="3268"/>
                  </a:lnTo>
                  <a:lnTo>
                    <a:pt x="9308" y="2668"/>
                  </a:lnTo>
                  <a:cubicBezTo>
                    <a:pt x="10242" y="2301"/>
                    <a:pt x="11142" y="1967"/>
                    <a:pt x="12110" y="1634"/>
                  </a:cubicBezTo>
                  <a:cubicBezTo>
                    <a:pt x="12143" y="1634"/>
                    <a:pt x="12176" y="1634"/>
                    <a:pt x="12243" y="1600"/>
                  </a:cubicBezTo>
                  <a:cubicBezTo>
                    <a:pt x="12643" y="1334"/>
                    <a:pt x="12777" y="833"/>
                    <a:pt x="12577" y="433"/>
                  </a:cubicBezTo>
                  <a:cubicBezTo>
                    <a:pt x="12397" y="141"/>
                    <a:pt x="12112" y="1"/>
                    <a:pt x="11823" y="1"/>
                  </a:cubicBez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45" name="Google Shape;1545;p41"/>
            <p:cNvSpPr/>
            <p:nvPr/>
          </p:nvSpPr>
          <p:spPr>
            <a:xfrm>
              <a:off x="9602875" y="9186075"/>
              <a:ext cx="235200" cy="122025"/>
            </a:xfrm>
            <a:custGeom>
              <a:avLst/>
              <a:gdLst/>
              <a:ahLst/>
              <a:cxnLst/>
              <a:rect l="l" t="t" r="r" b="b"/>
              <a:pathLst>
                <a:path w="9408" h="4881" extrusionOk="0">
                  <a:moveTo>
                    <a:pt x="8437" y="1"/>
                  </a:moveTo>
                  <a:cubicBezTo>
                    <a:pt x="8284" y="1"/>
                    <a:pt x="8124" y="45"/>
                    <a:pt x="7973" y="138"/>
                  </a:cubicBezTo>
                  <a:cubicBezTo>
                    <a:pt x="6772" y="805"/>
                    <a:pt x="5572" y="1373"/>
                    <a:pt x="4304" y="1973"/>
                  </a:cubicBezTo>
                  <a:cubicBezTo>
                    <a:pt x="3070" y="2540"/>
                    <a:pt x="1802" y="3107"/>
                    <a:pt x="568" y="3607"/>
                  </a:cubicBezTo>
                  <a:cubicBezTo>
                    <a:pt x="535" y="3607"/>
                    <a:pt x="535" y="3607"/>
                    <a:pt x="468" y="3641"/>
                  </a:cubicBezTo>
                  <a:cubicBezTo>
                    <a:pt x="134" y="3774"/>
                    <a:pt x="1" y="4175"/>
                    <a:pt x="168" y="4508"/>
                  </a:cubicBezTo>
                  <a:cubicBezTo>
                    <a:pt x="262" y="4744"/>
                    <a:pt x="507" y="4880"/>
                    <a:pt x="760" y="4880"/>
                  </a:cubicBezTo>
                  <a:cubicBezTo>
                    <a:pt x="865" y="4880"/>
                    <a:pt x="971" y="4857"/>
                    <a:pt x="1068" y="4808"/>
                  </a:cubicBezTo>
                  <a:cubicBezTo>
                    <a:pt x="2303" y="4208"/>
                    <a:pt x="3570" y="3674"/>
                    <a:pt x="4804" y="3140"/>
                  </a:cubicBezTo>
                  <a:cubicBezTo>
                    <a:pt x="6072" y="2607"/>
                    <a:pt x="7306" y="2106"/>
                    <a:pt x="8640" y="1673"/>
                  </a:cubicBezTo>
                  <a:cubicBezTo>
                    <a:pt x="8740" y="1673"/>
                    <a:pt x="8807" y="1639"/>
                    <a:pt x="8841" y="1606"/>
                  </a:cubicBezTo>
                  <a:cubicBezTo>
                    <a:pt x="9274" y="1339"/>
                    <a:pt x="9408" y="839"/>
                    <a:pt x="9141" y="439"/>
                  </a:cubicBezTo>
                  <a:cubicBezTo>
                    <a:pt x="8989" y="156"/>
                    <a:pt x="8723" y="1"/>
                    <a:pt x="8437" y="1"/>
                  </a:cubicBez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46" name="Google Shape;1546;p41"/>
            <p:cNvSpPr/>
            <p:nvPr/>
          </p:nvSpPr>
          <p:spPr>
            <a:xfrm>
              <a:off x="9526175" y="8724575"/>
              <a:ext cx="392800" cy="192250"/>
            </a:xfrm>
            <a:custGeom>
              <a:avLst/>
              <a:gdLst/>
              <a:ahLst/>
              <a:cxnLst/>
              <a:rect l="l" t="t" r="r" b="b"/>
              <a:pathLst>
                <a:path w="15712" h="7690" extrusionOk="0">
                  <a:moveTo>
                    <a:pt x="14727" y="0"/>
                  </a:moveTo>
                  <a:cubicBezTo>
                    <a:pt x="14599" y="0"/>
                    <a:pt x="14468" y="27"/>
                    <a:pt x="14344" y="85"/>
                  </a:cubicBezTo>
                  <a:cubicBezTo>
                    <a:pt x="13209" y="652"/>
                    <a:pt x="12109" y="1219"/>
                    <a:pt x="10941" y="1753"/>
                  </a:cubicBezTo>
                  <a:lnTo>
                    <a:pt x="9207" y="2554"/>
                  </a:lnTo>
                  <a:lnTo>
                    <a:pt x="7472" y="3321"/>
                  </a:lnTo>
                  <a:cubicBezTo>
                    <a:pt x="5170" y="4388"/>
                    <a:pt x="2835" y="5422"/>
                    <a:pt x="500" y="6390"/>
                  </a:cubicBezTo>
                  <a:cubicBezTo>
                    <a:pt x="167" y="6556"/>
                    <a:pt x="0" y="6957"/>
                    <a:pt x="167" y="7290"/>
                  </a:cubicBezTo>
                  <a:cubicBezTo>
                    <a:pt x="264" y="7534"/>
                    <a:pt x="505" y="7689"/>
                    <a:pt x="758" y="7689"/>
                  </a:cubicBezTo>
                  <a:cubicBezTo>
                    <a:pt x="851" y="7689"/>
                    <a:pt x="945" y="7668"/>
                    <a:pt x="1034" y="7624"/>
                  </a:cubicBezTo>
                  <a:cubicBezTo>
                    <a:pt x="3369" y="6590"/>
                    <a:pt x="5671" y="5556"/>
                    <a:pt x="8006" y="4555"/>
                  </a:cubicBezTo>
                  <a:lnTo>
                    <a:pt x="9774" y="3788"/>
                  </a:lnTo>
                  <a:lnTo>
                    <a:pt x="11508" y="3054"/>
                  </a:lnTo>
                  <a:cubicBezTo>
                    <a:pt x="12676" y="2587"/>
                    <a:pt x="13843" y="2086"/>
                    <a:pt x="15044" y="1653"/>
                  </a:cubicBezTo>
                  <a:cubicBezTo>
                    <a:pt x="15044" y="1653"/>
                    <a:pt x="15111" y="1619"/>
                    <a:pt x="15144" y="1619"/>
                  </a:cubicBezTo>
                  <a:cubicBezTo>
                    <a:pt x="15544" y="1386"/>
                    <a:pt x="15711" y="886"/>
                    <a:pt x="15511" y="452"/>
                  </a:cubicBezTo>
                  <a:cubicBezTo>
                    <a:pt x="15345" y="167"/>
                    <a:pt x="15043" y="0"/>
                    <a:pt x="14727" y="0"/>
                  </a:cubicBez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47" name="Google Shape;1547;p41"/>
            <p:cNvSpPr/>
            <p:nvPr/>
          </p:nvSpPr>
          <p:spPr>
            <a:xfrm>
              <a:off x="9458625" y="8681275"/>
              <a:ext cx="318575" cy="159650"/>
            </a:xfrm>
            <a:custGeom>
              <a:avLst/>
              <a:gdLst/>
              <a:ahLst/>
              <a:cxnLst/>
              <a:rect l="l" t="t" r="r" b="b"/>
              <a:pathLst>
                <a:path w="12743" h="6386" extrusionOk="0">
                  <a:moveTo>
                    <a:pt x="11818" y="1"/>
                  </a:moveTo>
                  <a:cubicBezTo>
                    <a:pt x="11671" y="1"/>
                    <a:pt x="11519" y="38"/>
                    <a:pt x="11375" y="116"/>
                  </a:cubicBezTo>
                  <a:cubicBezTo>
                    <a:pt x="10508" y="549"/>
                    <a:pt x="9640" y="1016"/>
                    <a:pt x="8706" y="1450"/>
                  </a:cubicBezTo>
                  <a:lnTo>
                    <a:pt x="7372" y="2051"/>
                  </a:lnTo>
                  <a:lnTo>
                    <a:pt x="6004" y="2684"/>
                  </a:lnTo>
                  <a:cubicBezTo>
                    <a:pt x="4170" y="3518"/>
                    <a:pt x="2335" y="4319"/>
                    <a:pt x="500" y="5053"/>
                  </a:cubicBezTo>
                  <a:cubicBezTo>
                    <a:pt x="134" y="5220"/>
                    <a:pt x="0" y="5653"/>
                    <a:pt x="200" y="5987"/>
                  </a:cubicBezTo>
                  <a:cubicBezTo>
                    <a:pt x="298" y="6231"/>
                    <a:pt x="539" y="6386"/>
                    <a:pt x="791" y="6386"/>
                  </a:cubicBezTo>
                  <a:cubicBezTo>
                    <a:pt x="884" y="6386"/>
                    <a:pt x="978" y="6365"/>
                    <a:pt x="1068" y="6320"/>
                  </a:cubicBezTo>
                  <a:cubicBezTo>
                    <a:pt x="2869" y="5420"/>
                    <a:pt x="4703" y="4652"/>
                    <a:pt x="6538" y="3852"/>
                  </a:cubicBezTo>
                  <a:lnTo>
                    <a:pt x="7906" y="3251"/>
                  </a:lnTo>
                  <a:lnTo>
                    <a:pt x="9307" y="2684"/>
                  </a:lnTo>
                  <a:cubicBezTo>
                    <a:pt x="10207" y="2317"/>
                    <a:pt x="11141" y="1984"/>
                    <a:pt x="12075" y="1650"/>
                  </a:cubicBezTo>
                  <a:cubicBezTo>
                    <a:pt x="12142" y="1650"/>
                    <a:pt x="12175" y="1650"/>
                    <a:pt x="12209" y="1584"/>
                  </a:cubicBezTo>
                  <a:cubicBezTo>
                    <a:pt x="12642" y="1350"/>
                    <a:pt x="12743" y="850"/>
                    <a:pt x="12542" y="416"/>
                  </a:cubicBezTo>
                  <a:cubicBezTo>
                    <a:pt x="12387" y="149"/>
                    <a:pt x="12112" y="1"/>
                    <a:pt x="11818" y="1"/>
                  </a:cubicBez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48" name="Google Shape;1548;p41"/>
            <p:cNvSpPr/>
            <p:nvPr/>
          </p:nvSpPr>
          <p:spPr>
            <a:xfrm>
              <a:off x="9367725" y="8630900"/>
              <a:ext cx="279375" cy="143325"/>
            </a:xfrm>
            <a:custGeom>
              <a:avLst/>
              <a:gdLst/>
              <a:ahLst/>
              <a:cxnLst/>
              <a:rect l="l" t="t" r="r" b="b"/>
              <a:pathLst>
                <a:path w="11175" h="5733" extrusionOk="0">
                  <a:moveTo>
                    <a:pt x="10189" y="1"/>
                  </a:moveTo>
                  <a:cubicBezTo>
                    <a:pt x="10048" y="1"/>
                    <a:pt x="9905" y="42"/>
                    <a:pt x="9774" y="129"/>
                  </a:cubicBezTo>
                  <a:cubicBezTo>
                    <a:pt x="9007" y="530"/>
                    <a:pt x="8273" y="897"/>
                    <a:pt x="7506" y="1297"/>
                  </a:cubicBezTo>
                  <a:cubicBezTo>
                    <a:pt x="6772" y="1664"/>
                    <a:pt x="6004" y="2031"/>
                    <a:pt x="5204" y="2364"/>
                  </a:cubicBezTo>
                  <a:cubicBezTo>
                    <a:pt x="3669" y="3065"/>
                    <a:pt x="2135" y="3799"/>
                    <a:pt x="534" y="4399"/>
                  </a:cubicBezTo>
                  <a:cubicBezTo>
                    <a:pt x="167" y="4566"/>
                    <a:pt x="0" y="5000"/>
                    <a:pt x="167" y="5333"/>
                  </a:cubicBezTo>
                  <a:cubicBezTo>
                    <a:pt x="265" y="5577"/>
                    <a:pt x="505" y="5732"/>
                    <a:pt x="758" y="5732"/>
                  </a:cubicBezTo>
                  <a:cubicBezTo>
                    <a:pt x="851" y="5732"/>
                    <a:pt x="945" y="5711"/>
                    <a:pt x="1034" y="5667"/>
                  </a:cubicBezTo>
                  <a:cubicBezTo>
                    <a:pt x="2602" y="4899"/>
                    <a:pt x="4136" y="4232"/>
                    <a:pt x="5704" y="3565"/>
                  </a:cubicBezTo>
                  <a:cubicBezTo>
                    <a:pt x="6471" y="3232"/>
                    <a:pt x="7272" y="2865"/>
                    <a:pt x="8039" y="2564"/>
                  </a:cubicBezTo>
                  <a:cubicBezTo>
                    <a:pt x="8806" y="2298"/>
                    <a:pt x="9640" y="1964"/>
                    <a:pt x="10441" y="1697"/>
                  </a:cubicBezTo>
                  <a:cubicBezTo>
                    <a:pt x="10508" y="1664"/>
                    <a:pt x="10541" y="1664"/>
                    <a:pt x="10608" y="1630"/>
                  </a:cubicBezTo>
                  <a:cubicBezTo>
                    <a:pt x="11008" y="1364"/>
                    <a:pt x="11175" y="863"/>
                    <a:pt x="10941" y="463"/>
                  </a:cubicBezTo>
                  <a:cubicBezTo>
                    <a:pt x="10762" y="172"/>
                    <a:pt x="10478" y="1"/>
                    <a:pt x="10189" y="1"/>
                  </a:cubicBez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49" name="Google Shape;1549;p41"/>
            <p:cNvSpPr/>
            <p:nvPr/>
          </p:nvSpPr>
          <p:spPr>
            <a:xfrm>
              <a:off x="9941450" y="9410300"/>
              <a:ext cx="580450" cy="426375"/>
            </a:xfrm>
            <a:custGeom>
              <a:avLst/>
              <a:gdLst/>
              <a:ahLst/>
              <a:cxnLst/>
              <a:rect l="l" t="t" r="r" b="b"/>
              <a:pathLst>
                <a:path w="23218" h="17055" extrusionOk="0">
                  <a:moveTo>
                    <a:pt x="17454" y="0"/>
                  </a:moveTo>
                  <a:cubicBezTo>
                    <a:pt x="17330" y="0"/>
                    <a:pt x="17202" y="24"/>
                    <a:pt x="17080" y="76"/>
                  </a:cubicBezTo>
                  <a:cubicBezTo>
                    <a:pt x="16213" y="443"/>
                    <a:pt x="14344" y="1277"/>
                    <a:pt x="13044" y="1877"/>
                  </a:cubicBezTo>
                  <a:cubicBezTo>
                    <a:pt x="12890" y="1944"/>
                    <a:pt x="12750" y="1972"/>
                    <a:pt x="12616" y="1972"/>
                  </a:cubicBezTo>
                  <a:cubicBezTo>
                    <a:pt x="11861" y="1972"/>
                    <a:pt x="11343" y="1063"/>
                    <a:pt x="10131" y="1063"/>
                  </a:cubicBezTo>
                  <a:cubicBezTo>
                    <a:pt x="9740" y="1063"/>
                    <a:pt x="9275" y="1158"/>
                    <a:pt x="8707" y="1410"/>
                  </a:cubicBezTo>
                  <a:cubicBezTo>
                    <a:pt x="7039" y="2110"/>
                    <a:pt x="2870" y="4012"/>
                    <a:pt x="1" y="5246"/>
                  </a:cubicBezTo>
                  <a:lnTo>
                    <a:pt x="5371" y="17055"/>
                  </a:lnTo>
                  <a:cubicBezTo>
                    <a:pt x="6606" y="16521"/>
                    <a:pt x="8073" y="15887"/>
                    <a:pt x="9274" y="15353"/>
                  </a:cubicBezTo>
                  <a:cubicBezTo>
                    <a:pt x="12376" y="13986"/>
                    <a:pt x="10942" y="12018"/>
                    <a:pt x="12376" y="11384"/>
                  </a:cubicBezTo>
                  <a:cubicBezTo>
                    <a:pt x="13777" y="10750"/>
                    <a:pt x="17113" y="9316"/>
                    <a:pt x="18447" y="8715"/>
                  </a:cubicBezTo>
                  <a:cubicBezTo>
                    <a:pt x="19598" y="8226"/>
                    <a:pt x="19359" y="7414"/>
                    <a:pt x="18737" y="7414"/>
                  </a:cubicBezTo>
                  <a:cubicBezTo>
                    <a:pt x="18638" y="7414"/>
                    <a:pt x="18529" y="7435"/>
                    <a:pt x="18414" y="7481"/>
                  </a:cubicBezTo>
                  <a:cubicBezTo>
                    <a:pt x="17580" y="7848"/>
                    <a:pt x="15879" y="8582"/>
                    <a:pt x="14845" y="9049"/>
                  </a:cubicBezTo>
                  <a:cubicBezTo>
                    <a:pt x="14709" y="9108"/>
                    <a:pt x="14583" y="9135"/>
                    <a:pt x="14468" y="9135"/>
                  </a:cubicBezTo>
                  <a:cubicBezTo>
                    <a:pt x="13683" y="9135"/>
                    <a:pt x="13446" y="7893"/>
                    <a:pt x="14378" y="7514"/>
                  </a:cubicBezTo>
                  <a:cubicBezTo>
                    <a:pt x="15412" y="7047"/>
                    <a:pt x="19048" y="5446"/>
                    <a:pt x="21116" y="4546"/>
                  </a:cubicBezTo>
                  <a:cubicBezTo>
                    <a:pt x="23184" y="3612"/>
                    <a:pt x="23218" y="2611"/>
                    <a:pt x="23017" y="2177"/>
                  </a:cubicBezTo>
                  <a:cubicBezTo>
                    <a:pt x="22865" y="1850"/>
                    <a:pt x="22485" y="1339"/>
                    <a:pt x="21543" y="1339"/>
                  </a:cubicBezTo>
                  <a:cubicBezTo>
                    <a:pt x="21042" y="1339"/>
                    <a:pt x="20383" y="1483"/>
                    <a:pt x="19515" y="1877"/>
                  </a:cubicBezTo>
                  <a:cubicBezTo>
                    <a:pt x="17448" y="2759"/>
                    <a:pt x="15609" y="3754"/>
                    <a:pt x="14882" y="3754"/>
                  </a:cubicBezTo>
                  <a:cubicBezTo>
                    <a:pt x="14728" y="3754"/>
                    <a:pt x="14624" y="3710"/>
                    <a:pt x="14578" y="3612"/>
                  </a:cubicBezTo>
                  <a:cubicBezTo>
                    <a:pt x="14344" y="3078"/>
                    <a:pt x="14445" y="2844"/>
                    <a:pt x="16780" y="1777"/>
                  </a:cubicBezTo>
                  <a:cubicBezTo>
                    <a:pt x="18786" y="889"/>
                    <a:pt x="18207" y="0"/>
                    <a:pt x="17454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50" name="Google Shape;1550;p41"/>
            <p:cNvSpPr/>
            <p:nvPr/>
          </p:nvSpPr>
          <p:spPr>
            <a:xfrm>
              <a:off x="8623025" y="8696250"/>
              <a:ext cx="1059100" cy="964875"/>
            </a:xfrm>
            <a:custGeom>
              <a:avLst/>
              <a:gdLst/>
              <a:ahLst/>
              <a:cxnLst/>
              <a:rect l="l" t="t" r="r" b="b"/>
              <a:pathLst>
                <a:path w="42364" h="38595" extrusionOk="0">
                  <a:moveTo>
                    <a:pt x="21182" y="1"/>
                  </a:moveTo>
                  <a:cubicBezTo>
                    <a:pt x="16245" y="1"/>
                    <a:pt x="11308" y="1885"/>
                    <a:pt x="7539" y="5655"/>
                  </a:cubicBezTo>
                  <a:cubicBezTo>
                    <a:pt x="0" y="13193"/>
                    <a:pt x="0" y="25402"/>
                    <a:pt x="7539" y="32941"/>
                  </a:cubicBezTo>
                  <a:cubicBezTo>
                    <a:pt x="11308" y="36710"/>
                    <a:pt x="16245" y="38595"/>
                    <a:pt x="21182" y="38595"/>
                  </a:cubicBezTo>
                  <a:cubicBezTo>
                    <a:pt x="26119" y="38595"/>
                    <a:pt x="31056" y="36710"/>
                    <a:pt x="34825" y="32941"/>
                  </a:cubicBezTo>
                  <a:cubicBezTo>
                    <a:pt x="42364" y="25402"/>
                    <a:pt x="42364" y="13193"/>
                    <a:pt x="34825" y="5655"/>
                  </a:cubicBezTo>
                  <a:cubicBezTo>
                    <a:pt x="31056" y="1885"/>
                    <a:pt x="26119" y="1"/>
                    <a:pt x="21182" y="1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51" name="Google Shape;1551;p41"/>
            <p:cNvSpPr/>
            <p:nvPr/>
          </p:nvSpPr>
          <p:spPr>
            <a:xfrm>
              <a:off x="9355200" y="9174950"/>
              <a:ext cx="34225" cy="26050"/>
            </a:xfrm>
            <a:custGeom>
              <a:avLst/>
              <a:gdLst/>
              <a:ahLst/>
              <a:cxnLst/>
              <a:rect l="l" t="t" r="r" b="b"/>
              <a:pathLst>
                <a:path w="1369" h="1042" extrusionOk="0">
                  <a:moveTo>
                    <a:pt x="1018" y="1"/>
                  </a:moveTo>
                  <a:cubicBezTo>
                    <a:pt x="946" y="1"/>
                    <a:pt x="871" y="27"/>
                    <a:pt x="801" y="83"/>
                  </a:cubicBezTo>
                  <a:cubicBezTo>
                    <a:pt x="601" y="216"/>
                    <a:pt x="368" y="316"/>
                    <a:pt x="201" y="450"/>
                  </a:cubicBezTo>
                  <a:cubicBezTo>
                    <a:pt x="34" y="550"/>
                    <a:pt x="1" y="750"/>
                    <a:pt x="101" y="917"/>
                  </a:cubicBezTo>
                  <a:cubicBezTo>
                    <a:pt x="161" y="998"/>
                    <a:pt x="271" y="1042"/>
                    <a:pt x="385" y="1042"/>
                  </a:cubicBezTo>
                  <a:cubicBezTo>
                    <a:pt x="459" y="1042"/>
                    <a:pt x="535" y="1023"/>
                    <a:pt x="601" y="984"/>
                  </a:cubicBezTo>
                  <a:cubicBezTo>
                    <a:pt x="801" y="884"/>
                    <a:pt x="1001" y="750"/>
                    <a:pt x="1168" y="617"/>
                  </a:cubicBezTo>
                  <a:cubicBezTo>
                    <a:pt x="1335" y="550"/>
                    <a:pt x="1368" y="316"/>
                    <a:pt x="1268" y="150"/>
                  </a:cubicBezTo>
                  <a:cubicBezTo>
                    <a:pt x="1210" y="53"/>
                    <a:pt x="1118" y="1"/>
                    <a:pt x="1018" y="1"/>
                  </a:cubicBezTo>
                  <a:close/>
                </a:path>
              </a:pathLst>
            </a:custGeom>
            <a:solidFill>
              <a:schemeClr val="lt2"/>
            </a:solidFill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52" name="Google Shape;1552;p41"/>
            <p:cNvSpPr/>
            <p:nvPr/>
          </p:nvSpPr>
          <p:spPr>
            <a:xfrm>
              <a:off x="9501975" y="9001675"/>
              <a:ext cx="111775" cy="96125"/>
            </a:xfrm>
            <a:custGeom>
              <a:avLst/>
              <a:gdLst/>
              <a:ahLst/>
              <a:cxnLst/>
              <a:rect l="l" t="t" r="r" b="b"/>
              <a:pathLst>
                <a:path w="4471" h="3845" extrusionOk="0">
                  <a:moveTo>
                    <a:pt x="4070" y="1"/>
                  </a:moveTo>
                  <a:cubicBezTo>
                    <a:pt x="3987" y="1"/>
                    <a:pt x="3903" y="26"/>
                    <a:pt x="3837" y="76"/>
                  </a:cubicBezTo>
                  <a:cubicBezTo>
                    <a:pt x="3303" y="676"/>
                    <a:pt x="2703" y="1243"/>
                    <a:pt x="2102" y="1744"/>
                  </a:cubicBezTo>
                  <a:cubicBezTo>
                    <a:pt x="1502" y="2311"/>
                    <a:pt x="868" y="2811"/>
                    <a:pt x="167" y="3245"/>
                  </a:cubicBezTo>
                  <a:lnTo>
                    <a:pt x="134" y="3311"/>
                  </a:lnTo>
                  <a:cubicBezTo>
                    <a:pt x="1" y="3411"/>
                    <a:pt x="1" y="3645"/>
                    <a:pt x="134" y="3745"/>
                  </a:cubicBezTo>
                  <a:cubicBezTo>
                    <a:pt x="201" y="3812"/>
                    <a:pt x="284" y="3845"/>
                    <a:pt x="368" y="3845"/>
                  </a:cubicBezTo>
                  <a:cubicBezTo>
                    <a:pt x="451" y="3845"/>
                    <a:pt x="534" y="3812"/>
                    <a:pt x="601" y="3745"/>
                  </a:cubicBezTo>
                  <a:cubicBezTo>
                    <a:pt x="1168" y="3178"/>
                    <a:pt x="1802" y="2678"/>
                    <a:pt x="2436" y="2144"/>
                  </a:cubicBezTo>
                  <a:lnTo>
                    <a:pt x="4304" y="509"/>
                  </a:lnTo>
                  <a:lnTo>
                    <a:pt x="4337" y="476"/>
                  </a:lnTo>
                  <a:cubicBezTo>
                    <a:pt x="4471" y="409"/>
                    <a:pt x="4471" y="209"/>
                    <a:pt x="4304" y="76"/>
                  </a:cubicBezTo>
                  <a:cubicBezTo>
                    <a:pt x="4237" y="26"/>
                    <a:pt x="4154" y="1"/>
                    <a:pt x="4070" y="1"/>
                  </a:cubicBezTo>
                  <a:close/>
                </a:path>
              </a:pathLst>
            </a:custGeom>
            <a:solidFill>
              <a:schemeClr val="lt2"/>
            </a:solidFill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53" name="Google Shape;1553;p41"/>
            <p:cNvSpPr/>
            <p:nvPr/>
          </p:nvSpPr>
          <p:spPr>
            <a:xfrm>
              <a:off x="9149225" y="8727725"/>
              <a:ext cx="204350" cy="175300"/>
            </a:xfrm>
            <a:custGeom>
              <a:avLst/>
              <a:gdLst/>
              <a:ahLst/>
              <a:cxnLst/>
              <a:rect l="l" t="t" r="r" b="b"/>
              <a:pathLst>
                <a:path w="8174" h="7012" extrusionOk="0">
                  <a:moveTo>
                    <a:pt x="7800" y="0"/>
                  </a:moveTo>
                  <a:cubicBezTo>
                    <a:pt x="7759" y="0"/>
                    <a:pt x="7716" y="9"/>
                    <a:pt x="7673" y="26"/>
                  </a:cubicBezTo>
                  <a:cubicBezTo>
                    <a:pt x="6872" y="359"/>
                    <a:pt x="6172" y="760"/>
                    <a:pt x="5438" y="1193"/>
                  </a:cubicBezTo>
                  <a:cubicBezTo>
                    <a:pt x="4737" y="1660"/>
                    <a:pt x="4070" y="2161"/>
                    <a:pt x="3503" y="2694"/>
                  </a:cubicBezTo>
                  <a:cubicBezTo>
                    <a:pt x="2869" y="3261"/>
                    <a:pt x="2269" y="3862"/>
                    <a:pt x="1735" y="4496"/>
                  </a:cubicBezTo>
                  <a:cubicBezTo>
                    <a:pt x="1201" y="5129"/>
                    <a:pt x="701" y="5763"/>
                    <a:pt x="167" y="6364"/>
                  </a:cubicBezTo>
                  <a:lnTo>
                    <a:pt x="101" y="6430"/>
                  </a:lnTo>
                  <a:cubicBezTo>
                    <a:pt x="1" y="6597"/>
                    <a:pt x="67" y="6831"/>
                    <a:pt x="234" y="6964"/>
                  </a:cubicBezTo>
                  <a:cubicBezTo>
                    <a:pt x="288" y="6996"/>
                    <a:pt x="351" y="7011"/>
                    <a:pt x="416" y="7011"/>
                  </a:cubicBezTo>
                  <a:cubicBezTo>
                    <a:pt x="555" y="7011"/>
                    <a:pt x="700" y="6944"/>
                    <a:pt x="768" y="6831"/>
                  </a:cubicBezTo>
                  <a:cubicBezTo>
                    <a:pt x="1201" y="6164"/>
                    <a:pt x="1702" y="5496"/>
                    <a:pt x="2235" y="4929"/>
                  </a:cubicBezTo>
                  <a:cubicBezTo>
                    <a:pt x="2769" y="4296"/>
                    <a:pt x="3303" y="3762"/>
                    <a:pt x="3903" y="3195"/>
                  </a:cubicBezTo>
                  <a:cubicBezTo>
                    <a:pt x="4470" y="2661"/>
                    <a:pt x="5104" y="2161"/>
                    <a:pt x="5771" y="1727"/>
                  </a:cubicBezTo>
                  <a:cubicBezTo>
                    <a:pt x="6438" y="1327"/>
                    <a:pt x="7139" y="960"/>
                    <a:pt x="7906" y="660"/>
                  </a:cubicBezTo>
                  <a:cubicBezTo>
                    <a:pt x="8073" y="593"/>
                    <a:pt x="8173" y="359"/>
                    <a:pt x="8073" y="193"/>
                  </a:cubicBezTo>
                  <a:cubicBezTo>
                    <a:pt x="8024" y="69"/>
                    <a:pt x="7919" y="0"/>
                    <a:pt x="7800" y="0"/>
                  </a:cubicBezTo>
                  <a:close/>
                </a:path>
              </a:pathLst>
            </a:custGeom>
            <a:solidFill>
              <a:schemeClr val="lt2"/>
            </a:solidFill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54" name="Google Shape;1554;p41"/>
            <p:cNvSpPr/>
            <p:nvPr/>
          </p:nvSpPr>
          <p:spPr>
            <a:xfrm>
              <a:off x="9100850" y="8956025"/>
              <a:ext cx="21725" cy="22050"/>
            </a:xfrm>
            <a:custGeom>
              <a:avLst/>
              <a:gdLst/>
              <a:ahLst/>
              <a:cxnLst/>
              <a:rect l="l" t="t" r="r" b="b"/>
              <a:pathLst>
                <a:path w="869" h="882" extrusionOk="0">
                  <a:moveTo>
                    <a:pt x="528" y="0"/>
                  </a:moveTo>
                  <a:cubicBezTo>
                    <a:pt x="412" y="0"/>
                    <a:pt x="301" y="45"/>
                    <a:pt x="234" y="134"/>
                  </a:cubicBezTo>
                  <a:lnTo>
                    <a:pt x="101" y="367"/>
                  </a:lnTo>
                  <a:cubicBezTo>
                    <a:pt x="1" y="534"/>
                    <a:pt x="34" y="734"/>
                    <a:pt x="201" y="834"/>
                  </a:cubicBezTo>
                  <a:cubicBezTo>
                    <a:pt x="248" y="858"/>
                    <a:pt x="312" y="881"/>
                    <a:pt x="381" y="881"/>
                  </a:cubicBezTo>
                  <a:cubicBezTo>
                    <a:pt x="409" y="881"/>
                    <a:pt x="439" y="877"/>
                    <a:pt x="468" y="868"/>
                  </a:cubicBezTo>
                  <a:cubicBezTo>
                    <a:pt x="501" y="834"/>
                    <a:pt x="601" y="801"/>
                    <a:pt x="635" y="734"/>
                  </a:cubicBezTo>
                  <a:lnTo>
                    <a:pt x="801" y="501"/>
                  </a:lnTo>
                  <a:cubicBezTo>
                    <a:pt x="868" y="334"/>
                    <a:pt x="835" y="134"/>
                    <a:pt x="701" y="34"/>
                  </a:cubicBezTo>
                  <a:cubicBezTo>
                    <a:pt x="646" y="11"/>
                    <a:pt x="586" y="0"/>
                    <a:pt x="528" y="0"/>
                  </a:cubicBezTo>
                  <a:close/>
                </a:path>
              </a:pathLst>
            </a:custGeom>
            <a:solidFill>
              <a:srgbClr val="FF7811"/>
            </a:solidFill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55" name="Google Shape;1555;p41"/>
            <p:cNvSpPr/>
            <p:nvPr/>
          </p:nvSpPr>
          <p:spPr>
            <a:xfrm>
              <a:off x="8661375" y="8803325"/>
              <a:ext cx="902350" cy="867200"/>
            </a:xfrm>
            <a:custGeom>
              <a:avLst/>
              <a:gdLst/>
              <a:ahLst/>
              <a:cxnLst/>
              <a:rect l="l" t="t" r="r" b="b"/>
              <a:pathLst>
                <a:path w="36094" h="34688" extrusionOk="0">
                  <a:moveTo>
                    <a:pt x="7054" y="0"/>
                  </a:moveTo>
                  <a:cubicBezTo>
                    <a:pt x="6834" y="0"/>
                    <a:pt x="6600" y="190"/>
                    <a:pt x="6539" y="438"/>
                  </a:cubicBezTo>
                  <a:cubicBezTo>
                    <a:pt x="6072" y="2105"/>
                    <a:pt x="5705" y="3773"/>
                    <a:pt x="5404" y="5441"/>
                  </a:cubicBezTo>
                  <a:cubicBezTo>
                    <a:pt x="5171" y="7142"/>
                    <a:pt x="5038" y="8844"/>
                    <a:pt x="5104" y="10545"/>
                  </a:cubicBezTo>
                  <a:cubicBezTo>
                    <a:pt x="5204" y="13213"/>
                    <a:pt x="5738" y="15849"/>
                    <a:pt x="6572" y="18350"/>
                  </a:cubicBezTo>
                  <a:cubicBezTo>
                    <a:pt x="6605" y="18517"/>
                    <a:pt x="6505" y="18717"/>
                    <a:pt x="6338" y="18717"/>
                  </a:cubicBezTo>
                  <a:lnTo>
                    <a:pt x="5671" y="18717"/>
                  </a:lnTo>
                  <a:cubicBezTo>
                    <a:pt x="5538" y="18717"/>
                    <a:pt x="5404" y="18717"/>
                    <a:pt x="5271" y="18684"/>
                  </a:cubicBezTo>
                  <a:cubicBezTo>
                    <a:pt x="4837" y="18617"/>
                    <a:pt x="4404" y="18384"/>
                    <a:pt x="4003" y="18184"/>
                  </a:cubicBezTo>
                  <a:cubicBezTo>
                    <a:pt x="3203" y="17650"/>
                    <a:pt x="2569" y="16883"/>
                    <a:pt x="2069" y="16015"/>
                  </a:cubicBezTo>
                  <a:cubicBezTo>
                    <a:pt x="1535" y="15181"/>
                    <a:pt x="1101" y="14281"/>
                    <a:pt x="701" y="13347"/>
                  </a:cubicBezTo>
                  <a:cubicBezTo>
                    <a:pt x="627" y="13223"/>
                    <a:pt x="498" y="13154"/>
                    <a:pt x="368" y="13154"/>
                  </a:cubicBezTo>
                  <a:cubicBezTo>
                    <a:pt x="322" y="13154"/>
                    <a:pt x="277" y="13163"/>
                    <a:pt x="234" y="13180"/>
                  </a:cubicBezTo>
                  <a:cubicBezTo>
                    <a:pt x="67" y="13280"/>
                    <a:pt x="1" y="13480"/>
                    <a:pt x="67" y="13647"/>
                  </a:cubicBezTo>
                  <a:cubicBezTo>
                    <a:pt x="534" y="14548"/>
                    <a:pt x="1001" y="15482"/>
                    <a:pt x="1535" y="16349"/>
                  </a:cubicBezTo>
                  <a:cubicBezTo>
                    <a:pt x="2069" y="17216"/>
                    <a:pt x="2769" y="18050"/>
                    <a:pt x="3670" y="18651"/>
                  </a:cubicBezTo>
                  <a:cubicBezTo>
                    <a:pt x="4104" y="18951"/>
                    <a:pt x="4604" y="19151"/>
                    <a:pt x="5171" y="19218"/>
                  </a:cubicBezTo>
                  <a:cubicBezTo>
                    <a:pt x="5271" y="19284"/>
                    <a:pt x="5404" y="19284"/>
                    <a:pt x="5571" y="19284"/>
                  </a:cubicBezTo>
                  <a:cubicBezTo>
                    <a:pt x="5705" y="19284"/>
                    <a:pt x="5838" y="19318"/>
                    <a:pt x="6005" y="19318"/>
                  </a:cubicBezTo>
                  <a:cubicBezTo>
                    <a:pt x="6238" y="19318"/>
                    <a:pt x="6439" y="19284"/>
                    <a:pt x="6705" y="19284"/>
                  </a:cubicBezTo>
                  <a:cubicBezTo>
                    <a:pt x="6839" y="19284"/>
                    <a:pt x="6939" y="19318"/>
                    <a:pt x="7006" y="19451"/>
                  </a:cubicBezTo>
                  <a:cubicBezTo>
                    <a:pt x="7106" y="19818"/>
                    <a:pt x="7272" y="20152"/>
                    <a:pt x="7439" y="20519"/>
                  </a:cubicBezTo>
                  <a:cubicBezTo>
                    <a:pt x="7873" y="21453"/>
                    <a:pt x="8273" y="22320"/>
                    <a:pt x="8774" y="23154"/>
                  </a:cubicBezTo>
                  <a:cubicBezTo>
                    <a:pt x="8840" y="23221"/>
                    <a:pt x="8774" y="23354"/>
                    <a:pt x="8707" y="23354"/>
                  </a:cubicBezTo>
                  <a:cubicBezTo>
                    <a:pt x="6739" y="23821"/>
                    <a:pt x="4737" y="24155"/>
                    <a:pt x="2703" y="24388"/>
                  </a:cubicBezTo>
                  <a:cubicBezTo>
                    <a:pt x="2536" y="24455"/>
                    <a:pt x="2402" y="24555"/>
                    <a:pt x="2402" y="24788"/>
                  </a:cubicBezTo>
                  <a:cubicBezTo>
                    <a:pt x="2436" y="24955"/>
                    <a:pt x="2569" y="25055"/>
                    <a:pt x="2769" y="25055"/>
                  </a:cubicBezTo>
                  <a:cubicBezTo>
                    <a:pt x="4871" y="24822"/>
                    <a:pt x="6906" y="24455"/>
                    <a:pt x="8940" y="23954"/>
                  </a:cubicBezTo>
                  <a:cubicBezTo>
                    <a:pt x="8977" y="23940"/>
                    <a:pt x="9012" y="23933"/>
                    <a:pt x="9045" y="23933"/>
                  </a:cubicBezTo>
                  <a:cubicBezTo>
                    <a:pt x="9164" y="23933"/>
                    <a:pt x="9262" y="24017"/>
                    <a:pt x="9341" y="24121"/>
                  </a:cubicBezTo>
                  <a:cubicBezTo>
                    <a:pt x="10241" y="25522"/>
                    <a:pt x="11275" y="26890"/>
                    <a:pt x="12443" y="28124"/>
                  </a:cubicBezTo>
                  <a:cubicBezTo>
                    <a:pt x="12510" y="28191"/>
                    <a:pt x="12510" y="28291"/>
                    <a:pt x="12409" y="28324"/>
                  </a:cubicBezTo>
                  <a:cubicBezTo>
                    <a:pt x="12109" y="28458"/>
                    <a:pt x="11842" y="28558"/>
                    <a:pt x="11542" y="28724"/>
                  </a:cubicBezTo>
                  <a:cubicBezTo>
                    <a:pt x="11008" y="29025"/>
                    <a:pt x="10508" y="29358"/>
                    <a:pt x="10041" y="29792"/>
                  </a:cubicBezTo>
                  <a:cubicBezTo>
                    <a:pt x="9574" y="30192"/>
                    <a:pt x="9174" y="30659"/>
                    <a:pt x="8874" y="31193"/>
                  </a:cubicBezTo>
                  <a:cubicBezTo>
                    <a:pt x="8774" y="31360"/>
                    <a:pt x="8840" y="31560"/>
                    <a:pt x="9007" y="31660"/>
                  </a:cubicBezTo>
                  <a:cubicBezTo>
                    <a:pt x="9060" y="31681"/>
                    <a:pt x="9116" y="31692"/>
                    <a:pt x="9170" y="31692"/>
                  </a:cubicBezTo>
                  <a:cubicBezTo>
                    <a:pt x="9287" y="31692"/>
                    <a:pt x="9395" y="31640"/>
                    <a:pt x="9441" y="31526"/>
                  </a:cubicBezTo>
                  <a:cubicBezTo>
                    <a:pt x="9741" y="31059"/>
                    <a:pt x="10108" y="30659"/>
                    <a:pt x="10508" y="30292"/>
                  </a:cubicBezTo>
                  <a:cubicBezTo>
                    <a:pt x="10908" y="29892"/>
                    <a:pt x="11375" y="29625"/>
                    <a:pt x="11876" y="29358"/>
                  </a:cubicBezTo>
                  <a:cubicBezTo>
                    <a:pt x="12209" y="29191"/>
                    <a:pt x="12510" y="29058"/>
                    <a:pt x="12843" y="28958"/>
                  </a:cubicBezTo>
                  <a:cubicBezTo>
                    <a:pt x="12892" y="28929"/>
                    <a:pt x="12944" y="28917"/>
                    <a:pt x="12997" y="28917"/>
                  </a:cubicBezTo>
                  <a:cubicBezTo>
                    <a:pt x="13124" y="28917"/>
                    <a:pt x="13259" y="28987"/>
                    <a:pt x="13377" y="29058"/>
                  </a:cubicBezTo>
                  <a:cubicBezTo>
                    <a:pt x="15779" y="31460"/>
                    <a:pt x="18681" y="33328"/>
                    <a:pt x="21783" y="34662"/>
                  </a:cubicBezTo>
                  <a:cubicBezTo>
                    <a:pt x="21826" y="34679"/>
                    <a:pt x="21873" y="34688"/>
                    <a:pt x="21921" y="34688"/>
                  </a:cubicBezTo>
                  <a:cubicBezTo>
                    <a:pt x="22059" y="34688"/>
                    <a:pt x="22200" y="34619"/>
                    <a:pt x="22250" y="34495"/>
                  </a:cubicBezTo>
                  <a:cubicBezTo>
                    <a:pt x="22350" y="34329"/>
                    <a:pt x="22250" y="34128"/>
                    <a:pt x="22083" y="34028"/>
                  </a:cubicBezTo>
                  <a:cubicBezTo>
                    <a:pt x="19114" y="32794"/>
                    <a:pt x="16379" y="31026"/>
                    <a:pt x="14044" y="28825"/>
                  </a:cubicBezTo>
                  <a:cubicBezTo>
                    <a:pt x="13944" y="28724"/>
                    <a:pt x="14011" y="28624"/>
                    <a:pt x="14077" y="28624"/>
                  </a:cubicBezTo>
                  <a:cubicBezTo>
                    <a:pt x="14411" y="28524"/>
                    <a:pt x="14744" y="28458"/>
                    <a:pt x="15078" y="28391"/>
                  </a:cubicBezTo>
                  <a:cubicBezTo>
                    <a:pt x="15739" y="28294"/>
                    <a:pt x="16399" y="28242"/>
                    <a:pt x="17054" y="28242"/>
                  </a:cubicBezTo>
                  <a:cubicBezTo>
                    <a:pt x="17522" y="28242"/>
                    <a:pt x="17988" y="28269"/>
                    <a:pt x="18447" y="28324"/>
                  </a:cubicBezTo>
                  <a:cubicBezTo>
                    <a:pt x="19581" y="28458"/>
                    <a:pt x="20749" y="28624"/>
                    <a:pt x="21916" y="28724"/>
                  </a:cubicBezTo>
                  <a:cubicBezTo>
                    <a:pt x="23084" y="28841"/>
                    <a:pt x="24260" y="28908"/>
                    <a:pt x="25435" y="28908"/>
                  </a:cubicBezTo>
                  <a:cubicBezTo>
                    <a:pt x="26611" y="28908"/>
                    <a:pt x="27787" y="28841"/>
                    <a:pt x="28955" y="28691"/>
                  </a:cubicBezTo>
                  <a:cubicBezTo>
                    <a:pt x="30122" y="28524"/>
                    <a:pt x="31290" y="28291"/>
                    <a:pt x="32457" y="27957"/>
                  </a:cubicBezTo>
                  <a:cubicBezTo>
                    <a:pt x="33591" y="27557"/>
                    <a:pt x="34725" y="27123"/>
                    <a:pt x="35760" y="26523"/>
                  </a:cubicBezTo>
                  <a:cubicBezTo>
                    <a:pt x="36026" y="26389"/>
                    <a:pt x="36093" y="26056"/>
                    <a:pt x="35960" y="25856"/>
                  </a:cubicBezTo>
                  <a:cubicBezTo>
                    <a:pt x="35911" y="25539"/>
                    <a:pt x="35738" y="25400"/>
                    <a:pt x="35557" y="25400"/>
                  </a:cubicBezTo>
                  <a:cubicBezTo>
                    <a:pt x="35490" y="25400"/>
                    <a:pt x="35422" y="25419"/>
                    <a:pt x="35359" y="25455"/>
                  </a:cubicBezTo>
                  <a:cubicBezTo>
                    <a:pt x="34359" y="25989"/>
                    <a:pt x="33291" y="26490"/>
                    <a:pt x="32224" y="26856"/>
                  </a:cubicBezTo>
                  <a:cubicBezTo>
                    <a:pt x="31123" y="27190"/>
                    <a:pt x="30022" y="27490"/>
                    <a:pt x="28888" y="27657"/>
                  </a:cubicBezTo>
                  <a:cubicBezTo>
                    <a:pt x="27610" y="27845"/>
                    <a:pt x="26310" y="27927"/>
                    <a:pt x="25014" y="27927"/>
                  </a:cubicBezTo>
                  <a:cubicBezTo>
                    <a:pt x="24009" y="27927"/>
                    <a:pt x="23006" y="27878"/>
                    <a:pt x="22016" y="27790"/>
                  </a:cubicBezTo>
                  <a:cubicBezTo>
                    <a:pt x="20849" y="27690"/>
                    <a:pt x="19715" y="27524"/>
                    <a:pt x="18547" y="27424"/>
                  </a:cubicBezTo>
                  <a:cubicBezTo>
                    <a:pt x="18067" y="27370"/>
                    <a:pt x="17592" y="27344"/>
                    <a:pt x="17116" y="27344"/>
                  </a:cubicBezTo>
                  <a:cubicBezTo>
                    <a:pt x="16402" y="27344"/>
                    <a:pt x="15685" y="27404"/>
                    <a:pt x="14945" y="27524"/>
                  </a:cubicBezTo>
                  <a:cubicBezTo>
                    <a:pt x="14511" y="27624"/>
                    <a:pt x="14044" y="27690"/>
                    <a:pt x="13577" y="27857"/>
                  </a:cubicBezTo>
                  <a:cubicBezTo>
                    <a:pt x="13535" y="27866"/>
                    <a:pt x="13491" y="27870"/>
                    <a:pt x="13447" y="27870"/>
                  </a:cubicBezTo>
                  <a:cubicBezTo>
                    <a:pt x="13314" y="27870"/>
                    <a:pt x="13177" y="27832"/>
                    <a:pt x="13077" y="27757"/>
                  </a:cubicBezTo>
                  <a:cubicBezTo>
                    <a:pt x="12009" y="26623"/>
                    <a:pt x="11042" y="25389"/>
                    <a:pt x="10208" y="24121"/>
                  </a:cubicBezTo>
                  <a:cubicBezTo>
                    <a:pt x="10074" y="23888"/>
                    <a:pt x="10175" y="23621"/>
                    <a:pt x="10408" y="23587"/>
                  </a:cubicBezTo>
                  <a:cubicBezTo>
                    <a:pt x="11942" y="23187"/>
                    <a:pt x="13444" y="22754"/>
                    <a:pt x="14945" y="22220"/>
                  </a:cubicBezTo>
                  <a:cubicBezTo>
                    <a:pt x="16913" y="21553"/>
                    <a:pt x="18881" y="20819"/>
                    <a:pt x="20749" y="19952"/>
                  </a:cubicBezTo>
                  <a:cubicBezTo>
                    <a:pt x="21716" y="19518"/>
                    <a:pt x="22617" y="19051"/>
                    <a:pt x="23584" y="18617"/>
                  </a:cubicBezTo>
                  <a:lnTo>
                    <a:pt x="26386" y="17183"/>
                  </a:lnTo>
                  <a:lnTo>
                    <a:pt x="26419" y="17183"/>
                  </a:lnTo>
                  <a:cubicBezTo>
                    <a:pt x="26586" y="17049"/>
                    <a:pt x="26620" y="16849"/>
                    <a:pt x="26553" y="16683"/>
                  </a:cubicBezTo>
                  <a:cubicBezTo>
                    <a:pt x="26462" y="16569"/>
                    <a:pt x="26339" y="16517"/>
                    <a:pt x="26218" y="16517"/>
                  </a:cubicBezTo>
                  <a:cubicBezTo>
                    <a:pt x="26162" y="16517"/>
                    <a:pt x="26105" y="16528"/>
                    <a:pt x="26053" y="16549"/>
                  </a:cubicBezTo>
                  <a:cubicBezTo>
                    <a:pt x="25185" y="17116"/>
                    <a:pt x="24251" y="17617"/>
                    <a:pt x="23351" y="18050"/>
                  </a:cubicBezTo>
                  <a:cubicBezTo>
                    <a:pt x="22417" y="18517"/>
                    <a:pt x="21516" y="18984"/>
                    <a:pt x="20549" y="19418"/>
                  </a:cubicBezTo>
                  <a:cubicBezTo>
                    <a:pt x="18647" y="20252"/>
                    <a:pt x="16746" y="20986"/>
                    <a:pt x="14778" y="21653"/>
                  </a:cubicBezTo>
                  <a:cubicBezTo>
                    <a:pt x="13177" y="22186"/>
                    <a:pt x="11542" y="22687"/>
                    <a:pt x="9874" y="23120"/>
                  </a:cubicBezTo>
                  <a:cubicBezTo>
                    <a:pt x="9852" y="23125"/>
                    <a:pt x="9830" y="23127"/>
                    <a:pt x="9807" y="23127"/>
                  </a:cubicBezTo>
                  <a:cubicBezTo>
                    <a:pt x="9664" y="23127"/>
                    <a:pt x="9527" y="23040"/>
                    <a:pt x="9441" y="22954"/>
                  </a:cubicBezTo>
                  <a:cubicBezTo>
                    <a:pt x="8940" y="22053"/>
                    <a:pt x="8507" y="21186"/>
                    <a:pt x="8073" y="20285"/>
                  </a:cubicBezTo>
                  <a:lnTo>
                    <a:pt x="7706" y="19418"/>
                  </a:lnTo>
                  <a:cubicBezTo>
                    <a:pt x="7673" y="19251"/>
                    <a:pt x="7739" y="19084"/>
                    <a:pt x="7873" y="19018"/>
                  </a:cubicBezTo>
                  <a:cubicBezTo>
                    <a:pt x="8540" y="18817"/>
                    <a:pt x="9174" y="18517"/>
                    <a:pt x="9741" y="18150"/>
                  </a:cubicBezTo>
                  <a:cubicBezTo>
                    <a:pt x="10608" y="17583"/>
                    <a:pt x="11409" y="16849"/>
                    <a:pt x="12076" y="16115"/>
                  </a:cubicBezTo>
                  <a:cubicBezTo>
                    <a:pt x="12776" y="15348"/>
                    <a:pt x="13410" y="14514"/>
                    <a:pt x="13944" y="13680"/>
                  </a:cubicBezTo>
                  <a:cubicBezTo>
                    <a:pt x="14544" y="12846"/>
                    <a:pt x="15078" y="11979"/>
                    <a:pt x="15612" y="11112"/>
                  </a:cubicBezTo>
                  <a:cubicBezTo>
                    <a:pt x="16179" y="10245"/>
                    <a:pt x="16713" y="9411"/>
                    <a:pt x="17346" y="8577"/>
                  </a:cubicBezTo>
                  <a:cubicBezTo>
                    <a:pt x="17380" y="8510"/>
                    <a:pt x="17380" y="8510"/>
                    <a:pt x="17380" y="8477"/>
                  </a:cubicBezTo>
                  <a:cubicBezTo>
                    <a:pt x="17446" y="8277"/>
                    <a:pt x="17380" y="7976"/>
                    <a:pt x="17180" y="7876"/>
                  </a:cubicBezTo>
                  <a:cubicBezTo>
                    <a:pt x="17123" y="7860"/>
                    <a:pt x="17064" y="7852"/>
                    <a:pt x="17007" y="7852"/>
                  </a:cubicBezTo>
                  <a:cubicBezTo>
                    <a:pt x="16826" y="7852"/>
                    <a:pt x="16655" y="7933"/>
                    <a:pt x="16579" y="8110"/>
                  </a:cubicBezTo>
                  <a:cubicBezTo>
                    <a:pt x="16179" y="9010"/>
                    <a:pt x="15678" y="9878"/>
                    <a:pt x="15111" y="10778"/>
                  </a:cubicBezTo>
                  <a:cubicBezTo>
                    <a:pt x="14578" y="11646"/>
                    <a:pt x="14044" y="12480"/>
                    <a:pt x="13510" y="13313"/>
                  </a:cubicBezTo>
                  <a:cubicBezTo>
                    <a:pt x="12910" y="14147"/>
                    <a:pt x="12343" y="14948"/>
                    <a:pt x="11676" y="15682"/>
                  </a:cubicBezTo>
                  <a:cubicBezTo>
                    <a:pt x="11008" y="16449"/>
                    <a:pt x="10275" y="17116"/>
                    <a:pt x="9441" y="17650"/>
                  </a:cubicBezTo>
                  <a:cubicBezTo>
                    <a:pt x="8907" y="18017"/>
                    <a:pt x="8273" y="18284"/>
                    <a:pt x="7673" y="18484"/>
                  </a:cubicBezTo>
                  <a:cubicBezTo>
                    <a:pt x="7650" y="18490"/>
                    <a:pt x="7626" y="18492"/>
                    <a:pt x="7602" y="18492"/>
                  </a:cubicBezTo>
                  <a:cubicBezTo>
                    <a:pt x="7486" y="18492"/>
                    <a:pt x="7367" y="18428"/>
                    <a:pt x="7339" y="18317"/>
                  </a:cubicBezTo>
                  <a:cubicBezTo>
                    <a:pt x="6439" y="15815"/>
                    <a:pt x="5938" y="13180"/>
                    <a:pt x="5871" y="10578"/>
                  </a:cubicBezTo>
                  <a:cubicBezTo>
                    <a:pt x="5838" y="8910"/>
                    <a:pt x="5905" y="7242"/>
                    <a:pt x="6172" y="5575"/>
                  </a:cubicBezTo>
                  <a:cubicBezTo>
                    <a:pt x="6405" y="3907"/>
                    <a:pt x="6872" y="2272"/>
                    <a:pt x="7539" y="771"/>
                  </a:cubicBezTo>
                  <a:cubicBezTo>
                    <a:pt x="7539" y="738"/>
                    <a:pt x="7573" y="738"/>
                    <a:pt x="7573" y="671"/>
                  </a:cubicBezTo>
                  <a:cubicBezTo>
                    <a:pt x="7673" y="371"/>
                    <a:pt x="7439" y="71"/>
                    <a:pt x="7106" y="4"/>
                  </a:cubicBezTo>
                  <a:cubicBezTo>
                    <a:pt x="7089" y="1"/>
                    <a:pt x="7071" y="0"/>
                    <a:pt x="7054" y="0"/>
                  </a:cubicBezTo>
                  <a:close/>
                </a:path>
              </a:pathLst>
            </a:custGeom>
            <a:solidFill>
              <a:schemeClr val="lt2"/>
            </a:solidFill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56" name="Google Shape;1556;p41"/>
            <p:cNvSpPr/>
            <p:nvPr/>
          </p:nvSpPr>
          <p:spPr>
            <a:xfrm>
              <a:off x="8623025" y="8649125"/>
              <a:ext cx="1059100" cy="1059125"/>
            </a:xfrm>
            <a:custGeom>
              <a:avLst/>
              <a:gdLst/>
              <a:ahLst/>
              <a:cxnLst/>
              <a:rect l="l" t="t" r="r" b="b"/>
              <a:pathLst>
                <a:path w="42364" h="42365" fill="none" extrusionOk="0">
                  <a:moveTo>
                    <a:pt x="34825" y="7540"/>
                  </a:moveTo>
                  <a:cubicBezTo>
                    <a:pt x="42364" y="15078"/>
                    <a:pt x="42364" y="27287"/>
                    <a:pt x="34825" y="34826"/>
                  </a:cubicBezTo>
                  <a:cubicBezTo>
                    <a:pt x="27286" y="42365"/>
                    <a:pt x="15078" y="42365"/>
                    <a:pt x="7539" y="34826"/>
                  </a:cubicBezTo>
                  <a:cubicBezTo>
                    <a:pt x="0" y="27287"/>
                    <a:pt x="0" y="15078"/>
                    <a:pt x="7539" y="7540"/>
                  </a:cubicBezTo>
                  <a:cubicBezTo>
                    <a:pt x="15078" y="1"/>
                    <a:pt x="27286" y="1"/>
                    <a:pt x="34825" y="7540"/>
                  </a:cubicBezTo>
                  <a:close/>
                </a:path>
              </a:pathLst>
            </a:custGeom>
            <a:noFill/>
            <a:ln w="28575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57" name="Google Shape;1557;p41"/>
            <p:cNvSpPr/>
            <p:nvPr/>
          </p:nvSpPr>
          <p:spPr>
            <a:xfrm>
              <a:off x="9833875" y="9527100"/>
              <a:ext cx="348625" cy="325575"/>
            </a:xfrm>
            <a:custGeom>
              <a:avLst/>
              <a:gdLst/>
              <a:ahLst/>
              <a:cxnLst/>
              <a:rect l="l" t="t" r="r" b="b"/>
              <a:pathLst>
                <a:path w="13945" h="13023" extrusionOk="0">
                  <a:moveTo>
                    <a:pt x="6991" y="0"/>
                  </a:moveTo>
                  <a:cubicBezTo>
                    <a:pt x="3816" y="0"/>
                    <a:pt x="1049" y="2305"/>
                    <a:pt x="535" y="5544"/>
                  </a:cubicBezTo>
                  <a:cubicBezTo>
                    <a:pt x="1" y="9080"/>
                    <a:pt x="2436" y="12416"/>
                    <a:pt x="6005" y="12950"/>
                  </a:cubicBezTo>
                  <a:cubicBezTo>
                    <a:pt x="6332" y="12999"/>
                    <a:pt x="6658" y="13023"/>
                    <a:pt x="6980" y="13023"/>
                  </a:cubicBezTo>
                  <a:cubicBezTo>
                    <a:pt x="10135" y="13023"/>
                    <a:pt x="12926" y="10721"/>
                    <a:pt x="13410" y="7512"/>
                  </a:cubicBezTo>
                  <a:cubicBezTo>
                    <a:pt x="13944" y="3943"/>
                    <a:pt x="11509" y="641"/>
                    <a:pt x="7973" y="74"/>
                  </a:cubicBezTo>
                  <a:cubicBezTo>
                    <a:pt x="7643" y="24"/>
                    <a:pt x="7315" y="0"/>
                    <a:pt x="6991" y="0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58" name="Google Shape;1558;p41"/>
            <p:cNvSpPr/>
            <p:nvPr/>
          </p:nvSpPr>
          <p:spPr>
            <a:xfrm>
              <a:off x="9833875" y="9515575"/>
              <a:ext cx="348625" cy="348625"/>
            </a:xfrm>
            <a:custGeom>
              <a:avLst/>
              <a:gdLst/>
              <a:ahLst/>
              <a:cxnLst/>
              <a:rect l="l" t="t" r="r" b="b"/>
              <a:pathLst>
                <a:path w="13945" h="13945" fill="none" extrusionOk="0">
                  <a:moveTo>
                    <a:pt x="7973" y="535"/>
                  </a:moveTo>
                  <a:cubicBezTo>
                    <a:pt x="11509" y="1102"/>
                    <a:pt x="13944" y="4404"/>
                    <a:pt x="13410" y="7973"/>
                  </a:cubicBezTo>
                  <a:cubicBezTo>
                    <a:pt x="12877" y="11509"/>
                    <a:pt x="9541" y="13944"/>
                    <a:pt x="6005" y="13411"/>
                  </a:cubicBezTo>
                  <a:cubicBezTo>
                    <a:pt x="2436" y="12877"/>
                    <a:pt x="1" y="9541"/>
                    <a:pt x="535" y="6005"/>
                  </a:cubicBezTo>
                  <a:cubicBezTo>
                    <a:pt x="1102" y="2436"/>
                    <a:pt x="4404" y="1"/>
                    <a:pt x="7973" y="535"/>
                  </a:cubicBezTo>
                  <a:close/>
                </a:path>
              </a:pathLst>
            </a:custGeom>
            <a:noFill/>
            <a:ln w="28575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59" name="Google Shape;1559;p41"/>
            <p:cNvSpPr/>
            <p:nvPr/>
          </p:nvSpPr>
          <p:spPr>
            <a:xfrm>
              <a:off x="8740600" y="9137550"/>
              <a:ext cx="180150" cy="270750"/>
            </a:xfrm>
            <a:custGeom>
              <a:avLst/>
              <a:gdLst/>
              <a:ahLst/>
              <a:cxnLst/>
              <a:rect l="l" t="t" r="r" b="b"/>
              <a:pathLst>
                <a:path w="7206" h="10830" extrusionOk="0">
                  <a:moveTo>
                    <a:pt x="2160" y="0"/>
                  </a:moveTo>
                  <a:cubicBezTo>
                    <a:pt x="2002" y="0"/>
                    <a:pt x="1848" y="26"/>
                    <a:pt x="1702" y="78"/>
                  </a:cubicBezTo>
                  <a:cubicBezTo>
                    <a:pt x="267" y="578"/>
                    <a:pt x="1" y="3380"/>
                    <a:pt x="1035" y="6316"/>
                  </a:cubicBezTo>
                  <a:cubicBezTo>
                    <a:pt x="1960" y="8974"/>
                    <a:pt x="3662" y="10830"/>
                    <a:pt x="5037" y="10830"/>
                  </a:cubicBezTo>
                  <a:cubicBezTo>
                    <a:pt x="5198" y="10830"/>
                    <a:pt x="5354" y="10805"/>
                    <a:pt x="5504" y="10752"/>
                  </a:cubicBezTo>
                  <a:cubicBezTo>
                    <a:pt x="6905" y="10252"/>
                    <a:pt x="7206" y="7450"/>
                    <a:pt x="6172" y="4481"/>
                  </a:cubicBezTo>
                  <a:cubicBezTo>
                    <a:pt x="5216" y="1853"/>
                    <a:pt x="3512" y="0"/>
                    <a:pt x="2160" y="0"/>
                  </a:cubicBezTo>
                  <a:close/>
                </a:path>
              </a:pathLst>
            </a:custGeom>
            <a:solidFill>
              <a:srgbClr val="FCEDDE"/>
            </a:solidFill>
            <a:ln w="22525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60" name="Google Shape;1560;p41"/>
            <p:cNvSpPr/>
            <p:nvPr/>
          </p:nvSpPr>
          <p:spPr>
            <a:xfrm>
              <a:off x="8746450" y="9182900"/>
              <a:ext cx="129275" cy="183300"/>
            </a:xfrm>
            <a:custGeom>
              <a:avLst/>
              <a:gdLst/>
              <a:ahLst/>
              <a:cxnLst/>
              <a:rect l="l" t="t" r="r" b="b"/>
              <a:pathLst>
                <a:path w="5171" h="7332" extrusionOk="0">
                  <a:moveTo>
                    <a:pt x="1677" y="1"/>
                  </a:moveTo>
                  <a:cubicBezTo>
                    <a:pt x="1548" y="1"/>
                    <a:pt x="1422" y="22"/>
                    <a:pt x="1301" y="65"/>
                  </a:cubicBezTo>
                  <a:cubicBezTo>
                    <a:pt x="267" y="432"/>
                    <a:pt x="0" y="2333"/>
                    <a:pt x="701" y="4302"/>
                  </a:cubicBezTo>
                  <a:cubicBezTo>
                    <a:pt x="1352" y="6080"/>
                    <a:pt x="2531" y="7331"/>
                    <a:pt x="3511" y="7331"/>
                  </a:cubicBezTo>
                  <a:cubicBezTo>
                    <a:pt x="3634" y="7331"/>
                    <a:pt x="3754" y="7311"/>
                    <a:pt x="3869" y="7270"/>
                  </a:cubicBezTo>
                  <a:cubicBezTo>
                    <a:pt x="4937" y="6937"/>
                    <a:pt x="5170" y="5002"/>
                    <a:pt x="4470" y="3001"/>
                  </a:cubicBezTo>
                  <a:cubicBezTo>
                    <a:pt x="4270" y="2467"/>
                    <a:pt x="4036" y="1967"/>
                    <a:pt x="3769" y="1566"/>
                  </a:cubicBezTo>
                  <a:lnTo>
                    <a:pt x="2835" y="2634"/>
                  </a:lnTo>
                  <a:lnTo>
                    <a:pt x="2802" y="465"/>
                  </a:lnTo>
                  <a:cubicBezTo>
                    <a:pt x="2432" y="169"/>
                    <a:pt x="2043" y="1"/>
                    <a:pt x="1677" y="1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61" name="Google Shape;1561;p41"/>
            <p:cNvSpPr/>
            <p:nvPr/>
          </p:nvSpPr>
          <p:spPr>
            <a:xfrm>
              <a:off x="8983275" y="9041650"/>
              <a:ext cx="180150" cy="270750"/>
            </a:xfrm>
            <a:custGeom>
              <a:avLst/>
              <a:gdLst/>
              <a:ahLst/>
              <a:cxnLst/>
              <a:rect l="l" t="t" r="r" b="b"/>
              <a:pathLst>
                <a:path w="7206" h="10830" extrusionOk="0">
                  <a:moveTo>
                    <a:pt x="2160" y="0"/>
                  </a:moveTo>
                  <a:cubicBezTo>
                    <a:pt x="2002" y="0"/>
                    <a:pt x="1848" y="25"/>
                    <a:pt x="1702" y="78"/>
                  </a:cubicBezTo>
                  <a:cubicBezTo>
                    <a:pt x="267" y="578"/>
                    <a:pt x="0" y="3380"/>
                    <a:pt x="1068" y="6316"/>
                  </a:cubicBezTo>
                  <a:cubicBezTo>
                    <a:pt x="1994" y="8974"/>
                    <a:pt x="3695" y="10830"/>
                    <a:pt x="5071" y="10830"/>
                  </a:cubicBezTo>
                  <a:cubicBezTo>
                    <a:pt x="5231" y="10830"/>
                    <a:pt x="5388" y="10804"/>
                    <a:pt x="5538" y="10752"/>
                  </a:cubicBezTo>
                  <a:cubicBezTo>
                    <a:pt x="6939" y="10252"/>
                    <a:pt x="7206" y="7450"/>
                    <a:pt x="6172" y="4481"/>
                  </a:cubicBezTo>
                  <a:cubicBezTo>
                    <a:pt x="5216" y="1853"/>
                    <a:pt x="3511" y="0"/>
                    <a:pt x="2160" y="0"/>
                  </a:cubicBezTo>
                  <a:close/>
                </a:path>
              </a:pathLst>
            </a:custGeom>
            <a:solidFill>
              <a:srgbClr val="FCEDDE"/>
            </a:solidFill>
            <a:ln w="22525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62" name="Google Shape;1562;p41"/>
            <p:cNvSpPr/>
            <p:nvPr/>
          </p:nvSpPr>
          <p:spPr>
            <a:xfrm>
              <a:off x="8989100" y="9087000"/>
              <a:ext cx="129300" cy="183275"/>
            </a:xfrm>
            <a:custGeom>
              <a:avLst/>
              <a:gdLst/>
              <a:ahLst/>
              <a:cxnLst/>
              <a:rect l="l" t="t" r="r" b="b"/>
              <a:pathLst>
                <a:path w="5172" h="7331" extrusionOk="0">
                  <a:moveTo>
                    <a:pt x="1678" y="1"/>
                  </a:moveTo>
                  <a:cubicBezTo>
                    <a:pt x="1549" y="1"/>
                    <a:pt x="1423" y="22"/>
                    <a:pt x="1302" y="65"/>
                  </a:cubicBezTo>
                  <a:cubicBezTo>
                    <a:pt x="268" y="432"/>
                    <a:pt x="1" y="2300"/>
                    <a:pt x="735" y="4301"/>
                  </a:cubicBezTo>
                  <a:cubicBezTo>
                    <a:pt x="1357" y="6079"/>
                    <a:pt x="2532" y="7331"/>
                    <a:pt x="3535" y="7331"/>
                  </a:cubicBezTo>
                  <a:cubicBezTo>
                    <a:pt x="3661" y="7331"/>
                    <a:pt x="3785" y="7311"/>
                    <a:pt x="3904" y="7270"/>
                  </a:cubicBezTo>
                  <a:cubicBezTo>
                    <a:pt x="4938" y="6937"/>
                    <a:pt x="5171" y="5002"/>
                    <a:pt x="4471" y="3001"/>
                  </a:cubicBezTo>
                  <a:cubicBezTo>
                    <a:pt x="4271" y="2467"/>
                    <a:pt x="4071" y="1966"/>
                    <a:pt x="3770" y="1566"/>
                  </a:cubicBezTo>
                  <a:lnTo>
                    <a:pt x="2836" y="2634"/>
                  </a:lnTo>
                  <a:lnTo>
                    <a:pt x="2803" y="465"/>
                  </a:lnTo>
                  <a:cubicBezTo>
                    <a:pt x="2433" y="169"/>
                    <a:pt x="2044" y="1"/>
                    <a:pt x="1678" y="1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63" name="Google Shape;1563;p41"/>
            <p:cNvSpPr/>
            <p:nvPr/>
          </p:nvSpPr>
          <p:spPr>
            <a:xfrm>
              <a:off x="8949075" y="9361325"/>
              <a:ext cx="235200" cy="214025"/>
            </a:xfrm>
            <a:custGeom>
              <a:avLst/>
              <a:gdLst/>
              <a:ahLst/>
              <a:cxnLst/>
              <a:rect l="l" t="t" r="r" b="b"/>
              <a:pathLst>
                <a:path w="9408" h="8561" extrusionOk="0">
                  <a:moveTo>
                    <a:pt x="2792" y="0"/>
                  </a:moveTo>
                  <a:cubicBezTo>
                    <a:pt x="2192" y="0"/>
                    <a:pt x="1662" y="172"/>
                    <a:pt x="1268" y="534"/>
                  </a:cubicBezTo>
                  <a:cubicBezTo>
                    <a:pt x="1" y="1701"/>
                    <a:pt x="535" y="4303"/>
                    <a:pt x="2436" y="6371"/>
                  </a:cubicBezTo>
                  <a:cubicBezTo>
                    <a:pt x="3747" y="7772"/>
                    <a:pt x="5333" y="8561"/>
                    <a:pt x="6614" y="8561"/>
                  </a:cubicBezTo>
                  <a:cubicBezTo>
                    <a:pt x="7224" y="8561"/>
                    <a:pt x="7765" y="8382"/>
                    <a:pt x="8173" y="8006"/>
                  </a:cubicBezTo>
                  <a:cubicBezTo>
                    <a:pt x="9408" y="6838"/>
                    <a:pt x="8874" y="4236"/>
                    <a:pt x="6972" y="2168"/>
                  </a:cubicBezTo>
                  <a:cubicBezTo>
                    <a:pt x="5678" y="782"/>
                    <a:pt x="4074" y="0"/>
                    <a:pt x="2792" y="0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64" name="Google Shape;1564;p41"/>
            <p:cNvSpPr/>
            <p:nvPr/>
          </p:nvSpPr>
          <p:spPr>
            <a:xfrm>
              <a:off x="8928325" y="8884150"/>
              <a:ext cx="142525" cy="196500"/>
            </a:xfrm>
            <a:custGeom>
              <a:avLst/>
              <a:gdLst/>
              <a:ahLst/>
              <a:cxnLst/>
              <a:rect l="l" t="t" r="r" b="b"/>
              <a:pathLst>
                <a:path w="5701" h="7860" extrusionOk="0">
                  <a:moveTo>
                    <a:pt x="4818" y="1"/>
                  </a:moveTo>
                  <a:cubicBezTo>
                    <a:pt x="4606" y="1"/>
                    <a:pt x="4395" y="94"/>
                    <a:pt x="4233" y="273"/>
                  </a:cubicBezTo>
                  <a:cubicBezTo>
                    <a:pt x="2499" y="2275"/>
                    <a:pt x="1198" y="4543"/>
                    <a:pt x="197" y="7012"/>
                  </a:cubicBezTo>
                  <a:cubicBezTo>
                    <a:pt x="1" y="7522"/>
                    <a:pt x="394" y="7860"/>
                    <a:pt x="785" y="7860"/>
                  </a:cubicBezTo>
                  <a:cubicBezTo>
                    <a:pt x="1058" y="7860"/>
                    <a:pt x="1329" y="7696"/>
                    <a:pt x="1398" y="7312"/>
                  </a:cubicBezTo>
                  <a:cubicBezTo>
                    <a:pt x="1598" y="6178"/>
                    <a:pt x="2165" y="4977"/>
                    <a:pt x="2832" y="4043"/>
                  </a:cubicBezTo>
                  <a:cubicBezTo>
                    <a:pt x="3499" y="3042"/>
                    <a:pt x="4333" y="2108"/>
                    <a:pt x="5267" y="1408"/>
                  </a:cubicBezTo>
                  <a:cubicBezTo>
                    <a:pt x="5701" y="1107"/>
                    <a:pt x="5701" y="540"/>
                    <a:pt x="5334" y="207"/>
                  </a:cubicBezTo>
                  <a:cubicBezTo>
                    <a:pt x="5180" y="68"/>
                    <a:pt x="4998" y="1"/>
                    <a:pt x="4818" y="1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65" name="Google Shape;1565;p41"/>
            <p:cNvSpPr/>
            <p:nvPr/>
          </p:nvSpPr>
          <p:spPr>
            <a:xfrm>
              <a:off x="8661375" y="9046925"/>
              <a:ext cx="212225" cy="90200"/>
            </a:xfrm>
            <a:custGeom>
              <a:avLst/>
              <a:gdLst/>
              <a:ahLst/>
              <a:cxnLst/>
              <a:rect l="l" t="t" r="r" b="b"/>
              <a:pathLst>
                <a:path w="8489" h="3608" extrusionOk="0">
                  <a:moveTo>
                    <a:pt x="701" y="0"/>
                  </a:moveTo>
                  <a:cubicBezTo>
                    <a:pt x="267" y="67"/>
                    <a:pt x="1" y="434"/>
                    <a:pt x="34" y="868"/>
                  </a:cubicBezTo>
                  <a:cubicBezTo>
                    <a:pt x="64" y="1233"/>
                    <a:pt x="429" y="1543"/>
                    <a:pt x="797" y="1543"/>
                  </a:cubicBezTo>
                  <a:cubicBezTo>
                    <a:pt x="832" y="1543"/>
                    <a:pt x="867" y="1540"/>
                    <a:pt x="901" y="1535"/>
                  </a:cubicBezTo>
                  <a:cubicBezTo>
                    <a:pt x="1269" y="1512"/>
                    <a:pt x="1669" y="1473"/>
                    <a:pt x="2057" y="1473"/>
                  </a:cubicBezTo>
                  <a:cubicBezTo>
                    <a:pt x="2232" y="1473"/>
                    <a:pt x="2404" y="1481"/>
                    <a:pt x="2569" y="1501"/>
                  </a:cubicBezTo>
                  <a:cubicBezTo>
                    <a:pt x="4204" y="1601"/>
                    <a:pt x="5905" y="2168"/>
                    <a:pt x="7039" y="3369"/>
                  </a:cubicBezTo>
                  <a:cubicBezTo>
                    <a:pt x="7191" y="3538"/>
                    <a:pt x="7365" y="3608"/>
                    <a:pt x="7530" y="3608"/>
                  </a:cubicBezTo>
                  <a:cubicBezTo>
                    <a:pt x="8052" y="3608"/>
                    <a:pt x="8489" y="2909"/>
                    <a:pt x="7906" y="2402"/>
                  </a:cubicBezTo>
                  <a:cubicBezTo>
                    <a:pt x="6372" y="1335"/>
                    <a:pt x="4604" y="601"/>
                    <a:pt x="2736" y="234"/>
                  </a:cubicBezTo>
                  <a:cubicBezTo>
                    <a:pt x="2069" y="100"/>
                    <a:pt x="1368" y="0"/>
                    <a:pt x="701" y="0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66" name="Google Shape;1566;p41"/>
            <p:cNvSpPr/>
            <p:nvPr/>
          </p:nvSpPr>
          <p:spPr>
            <a:xfrm>
              <a:off x="8355325" y="9423150"/>
              <a:ext cx="220175" cy="119500"/>
            </a:xfrm>
            <a:custGeom>
              <a:avLst/>
              <a:gdLst/>
              <a:ahLst/>
              <a:cxnLst/>
              <a:rect l="l" t="t" r="r" b="b"/>
              <a:pathLst>
                <a:path w="8807" h="4780" extrusionOk="0">
                  <a:moveTo>
                    <a:pt x="7827" y="0"/>
                  </a:moveTo>
                  <a:cubicBezTo>
                    <a:pt x="7683" y="0"/>
                    <a:pt x="7537" y="41"/>
                    <a:pt x="7406" y="129"/>
                  </a:cubicBezTo>
                  <a:cubicBezTo>
                    <a:pt x="6905" y="396"/>
                    <a:pt x="6338" y="696"/>
                    <a:pt x="5805" y="963"/>
                  </a:cubicBezTo>
                  <a:cubicBezTo>
                    <a:pt x="5271" y="1196"/>
                    <a:pt x="4737" y="1463"/>
                    <a:pt x="4170" y="1663"/>
                  </a:cubicBezTo>
                  <a:cubicBezTo>
                    <a:pt x="3103" y="2130"/>
                    <a:pt x="1969" y="2530"/>
                    <a:pt x="834" y="2897"/>
                  </a:cubicBezTo>
                  <a:cubicBezTo>
                    <a:pt x="768" y="2897"/>
                    <a:pt x="734" y="2964"/>
                    <a:pt x="601" y="2997"/>
                  </a:cubicBezTo>
                  <a:cubicBezTo>
                    <a:pt x="134" y="3298"/>
                    <a:pt x="0" y="3865"/>
                    <a:pt x="267" y="4332"/>
                  </a:cubicBezTo>
                  <a:cubicBezTo>
                    <a:pt x="469" y="4623"/>
                    <a:pt x="791" y="4779"/>
                    <a:pt x="1123" y="4779"/>
                  </a:cubicBezTo>
                  <a:cubicBezTo>
                    <a:pt x="1285" y="4779"/>
                    <a:pt x="1448" y="4742"/>
                    <a:pt x="1602" y="4665"/>
                  </a:cubicBezTo>
                  <a:cubicBezTo>
                    <a:pt x="2636" y="4065"/>
                    <a:pt x="3670" y="3531"/>
                    <a:pt x="4771" y="3031"/>
                  </a:cubicBezTo>
                  <a:cubicBezTo>
                    <a:pt x="5304" y="2797"/>
                    <a:pt x="5838" y="2530"/>
                    <a:pt x="6405" y="2330"/>
                  </a:cubicBezTo>
                  <a:cubicBezTo>
                    <a:pt x="6939" y="2063"/>
                    <a:pt x="7473" y="1863"/>
                    <a:pt x="8073" y="1697"/>
                  </a:cubicBezTo>
                  <a:cubicBezTo>
                    <a:pt x="8106" y="1663"/>
                    <a:pt x="8173" y="1663"/>
                    <a:pt x="8240" y="1596"/>
                  </a:cubicBezTo>
                  <a:cubicBezTo>
                    <a:pt x="8640" y="1396"/>
                    <a:pt x="8807" y="863"/>
                    <a:pt x="8540" y="462"/>
                  </a:cubicBezTo>
                  <a:cubicBezTo>
                    <a:pt x="8406" y="171"/>
                    <a:pt x="8121" y="0"/>
                    <a:pt x="7827" y="0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67" name="Google Shape;1567;p41"/>
            <p:cNvSpPr/>
            <p:nvPr/>
          </p:nvSpPr>
          <p:spPr>
            <a:xfrm>
              <a:off x="8517950" y="9608925"/>
              <a:ext cx="183475" cy="172550"/>
            </a:xfrm>
            <a:custGeom>
              <a:avLst/>
              <a:gdLst/>
              <a:ahLst/>
              <a:cxnLst/>
              <a:rect l="l" t="t" r="r" b="b"/>
              <a:pathLst>
                <a:path w="7339" h="6902" extrusionOk="0">
                  <a:moveTo>
                    <a:pt x="6367" y="0"/>
                  </a:moveTo>
                  <a:cubicBezTo>
                    <a:pt x="6122" y="0"/>
                    <a:pt x="5884" y="101"/>
                    <a:pt x="5738" y="303"/>
                  </a:cubicBezTo>
                  <a:cubicBezTo>
                    <a:pt x="5337" y="770"/>
                    <a:pt x="4937" y="1237"/>
                    <a:pt x="4503" y="1637"/>
                  </a:cubicBezTo>
                  <a:cubicBezTo>
                    <a:pt x="4103" y="2071"/>
                    <a:pt x="3669" y="2471"/>
                    <a:pt x="3236" y="2905"/>
                  </a:cubicBezTo>
                  <a:cubicBezTo>
                    <a:pt x="2335" y="3739"/>
                    <a:pt x="1468" y="4540"/>
                    <a:pt x="500" y="5240"/>
                  </a:cubicBezTo>
                  <a:cubicBezTo>
                    <a:pt x="467" y="5273"/>
                    <a:pt x="400" y="5307"/>
                    <a:pt x="334" y="5307"/>
                  </a:cubicBezTo>
                  <a:cubicBezTo>
                    <a:pt x="0" y="5740"/>
                    <a:pt x="67" y="6341"/>
                    <a:pt x="467" y="6674"/>
                  </a:cubicBezTo>
                  <a:cubicBezTo>
                    <a:pt x="664" y="6826"/>
                    <a:pt x="896" y="6902"/>
                    <a:pt x="1121" y="6902"/>
                  </a:cubicBezTo>
                  <a:cubicBezTo>
                    <a:pt x="1391" y="6902"/>
                    <a:pt x="1653" y="6793"/>
                    <a:pt x="1835" y="6574"/>
                  </a:cubicBezTo>
                  <a:cubicBezTo>
                    <a:pt x="2602" y="5640"/>
                    <a:pt x="3436" y="4773"/>
                    <a:pt x="4270" y="3939"/>
                  </a:cubicBezTo>
                  <a:cubicBezTo>
                    <a:pt x="4670" y="3472"/>
                    <a:pt x="5104" y="3105"/>
                    <a:pt x="5571" y="2672"/>
                  </a:cubicBezTo>
                  <a:cubicBezTo>
                    <a:pt x="6004" y="2271"/>
                    <a:pt x="6471" y="1904"/>
                    <a:pt x="6938" y="1504"/>
                  </a:cubicBezTo>
                  <a:lnTo>
                    <a:pt x="7039" y="1404"/>
                  </a:lnTo>
                  <a:cubicBezTo>
                    <a:pt x="7339" y="1037"/>
                    <a:pt x="7305" y="470"/>
                    <a:pt x="6938" y="203"/>
                  </a:cubicBezTo>
                  <a:cubicBezTo>
                    <a:pt x="6773" y="68"/>
                    <a:pt x="6568" y="0"/>
                    <a:pt x="6367" y="0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68" name="Google Shape;1568;p41"/>
            <p:cNvSpPr/>
            <p:nvPr/>
          </p:nvSpPr>
          <p:spPr>
            <a:xfrm>
              <a:off x="8750600" y="9742625"/>
              <a:ext cx="132625" cy="208800"/>
            </a:xfrm>
            <a:custGeom>
              <a:avLst/>
              <a:gdLst/>
              <a:ahLst/>
              <a:cxnLst/>
              <a:rect l="l" t="t" r="r" b="b"/>
              <a:pathLst>
                <a:path w="5305" h="8352" extrusionOk="0">
                  <a:moveTo>
                    <a:pt x="4326" y="1"/>
                  </a:moveTo>
                  <a:cubicBezTo>
                    <a:pt x="3987" y="1"/>
                    <a:pt x="3664" y="202"/>
                    <a:pt x="3537" y="559"/>
                  </a:cubicBezTo>
                  <a:cubicBezTo>
                    <a:pt x="3337" y="1126"/>
                    <a:pt x="3136" y="1693"/>
                    <a:pt x="2870" y="2227"/>
                  </a:cubicBezTo>
                  <a:cubicBezTo>
                    <a:pt x="2636" y="2761"/>
                    <a:pt x="2369" y="3261"/>
                    <a:pt x="2102" y="3795"/>
                  </a:cubicBezTo>
                  <a:cubicBezTo>
                    <a:pt x="1535" y="4896"/>
                    <a:pt x="1002" y="5930"/>
                    <a:pt x="334" y="6930"/>
                  </a:cubicBezTo>
                  <a:cubicBezTo>
                    <a:pt x="301" y="6964"/>
                    <a:pt x="301" y="7064"/>
                    <a:pt x="168" y="7064"/>
                  </a:cubicBezTo>
                  <a:cubicBezTo>
                    <a:pt x="1" y="7564"/>
                    <a:pt x="268" y="8131"/>
                    <a:pt x="768" y="8298"/>
                  </a:cubicBezTo>
                  <a:cubicBezTo>
                    <a:pt x="876" y="8334"/>
                    <a:pt x="987" y="8351"/>
                    <a:pt x="1097" y="8351"/>
                  </a:cubicBezTo>
                  <a:cubicBezTo>
                    <a:pt x="1495" y="8351"/>
                    <a:pt x="1871" y="8123"/>
                    <a:pt x="2002" y="7731"/>
                  </a:cubicBezTo>
                  <a:cubicBezTo>
                    <a:pt x="2436" y="6597"/>
                    <a:pt x="2870" y="5529"/>
                    <a:pt x="3370" y="4429"/>
                  </a:cubicBezTo>
                  <a:cubicBezTo>
                    <a:pt x="3637" y="3895"/>
                    <a:pt x="3870" y="3395"/>
                    <a:pt x="4170" y="2861"/>
                  </a:cubicBezTo>
                  <a:cubicBezTo>
                    <a:pt x="4437" y="2361"/>
                    <a:pt x="4704" y="1793"/>
                    <a:pt x="5038" y="1293"/>
                  </a:cubicBezTo>
                  <a:cubicBezTo>
                    <a:pt x="5104" y="1260"/>
                    <a:pt x="5104" y="1193"/>
                    <a:pt x="5138" y="1126"/>
                  </a:cubicBezTo>
                  <a:cubicBezTo>
                    <a:pt x="5305" y="726"/>
                    <a:pt x="5104" y="226"/>
                    <a:pt x="4637" y="59"/>
                  </a:cubicBezTo>
                  <a:cubicBezTo>
                    <a:pt x="4536" y="20"/>
                    <a:pt x="4430" y="1"/>
                    <a:pt x="4326" y="1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69" name="Google Shape;1569;p41"/>
            <p:cNvSpPr/>
            <p:nvPr/>
          </p:nvSpPr>
          <p:spPr>
            <a:xfrm>
              <a:off x="9034150" y="9803300"/>
              <a:ext cx="65900" cy="229350"/>
            </a:xfrm>
            <a:custGeom>
              <a:avLst/>
              <a:gdLst/>
              <a:ahLst/>
              <a:cxnLst/>
              <a:rect l="l" t="t" r="r" b="b"/>
              <a:pathLst>
                <a:path w="2636" h="9174" extrusionOk="0">
                  <a:moveTo>
                    <a:pt x="1768" y="0"/>
                  </a:moveTo>
                  <a:cubicBezTo>
                    <a:pt x="1268" y="0"/>
                    <a:pt x="868" y="434"/>
                    <a:pt x="868" y="868"/>
                  </a:cubicBezTo>
                  <a:cubicBezTo>
                    <a:pt x="868" y="1468"/>
                    <a:pt x="834" y="2102"/>
                    <a:pt x="801" y="2669"/>
                  </a:cubicBezTo>
                  <a:cubicBezTo>
                    <a:pt x="701" y="3303"/>
                    <a:pt x="667" y="3870"/>
                    <a:pt x="601" y="4470"/>
                  </a:cubicBezTo>
                  <a:cubicBezTo>
                    <a:pt x="467" y="5671"/>
                    <a:pt x="267" y="6838"/>
                    <a:pt x="0" y="8006"/>
                  </a:cubicBezTo>
                  <a:cubicBezTo>
                    <a:pt x="0" y="8039"/>
                    <a:pt x="0" y="8139"/>
                    <a:pt x="34" y="8206"/>
                  </a:cubicBezTo>
                  <a:cubicBezTo>
                    <a:pt x="34" y="8773"/>
                    <a:pt x="467" y="9173"/>
                    <a:pt x="1001" y="9173"/>
                  </a:cubicBezTo>
                  <a:cubicBezTo>
                    <a:pt x="1535" y="9173"/>
                    <a:pt x="1968" y="8773"/>
                    <a:pt x="1968" y="8206"/>
                  </a:cubicBezTo>
                  <a:cubicBezTo>
                    <a:pt x="1968" y="7005"/>
                    <a:pt x="2035" y="5804"/>
                    <a:pt x="2135" y="4637"/>
                  </a:cubicBezTo>
                  <a:cubicBezTo>
                    <a:pt x="2202" y="4003"/>
                    <a:pt x="2269" y="3436"/>
                    <a:pt x="2335" y="2836"/>
                  </a:cubicBezTo>
                  <a:cubicBezTo>
                    <a:pt x="2369" y="2269"/>
                    <a:pt x="2502" y="1668"/>
                    <a:pt x="2635" y="1101"/>
                  </a:cubicBezTo>
                  <a:lnTo>
                    <a:pt x="2635" y="868"/>
                  </a:lnTo>
                  <a:cubicBezTo>
                    <a:pt x="2635" y="367"/>
                    <a:pt x="2202" y="0"/>
                    <a:pt x="1768" y="0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70" name="Google Shape;1570;p41"/>
            <p:cNvSpPr/>
            <p:nvPr/>
          </p:nvSpPr>
          <p:spPr>
            <a:xfrm>
              <a:off x="8304450" y="8916700"/>
              <a:ext cx="227700" cy="95850"/>
            </a:xfrm>
            <a:custGeom>
              <a:avLst/>
              <a:gdLst/>
              <a:ahLst/>
              <a:cxnLst/>
              <a:rect l="l" t="t" r="r" b="b"/>
              <a:pathLst>
                <a:path w="9108" h="3834" extrusionOk="0">
                  <a:moveTo>
                    <a:pt x="1096" y="0"/>
                  </a:moveTo>
                  <a:cubicBezTo>
                    <a:pt x="713" y="0"/>
                    <a:pt x="352" y="220"/>
                    <a:pt x="201" y="573"/>
                  </a:cubicBezTo>
                  <a:cubicBezTo>
                    <a:pt x="1" y="1073"/>
                    <a:pt x="268" y="1607"/>
                    <a:pt x="701" y="1807"/>
                  </a:cubicBezTo>
                  <a:cubicBezTo>
                    <a:pt x="801" y="1874"/>
                    <a:pt x="868" y="1874"/>
                    <a:pt x="935" y="1874"/>
                  </a:cubicBezTo>
                  <a:cubicBezTo>
                    <a:pt x="2069" y="2074"/>
                    <a:pt x="3270" y="2374"/>
                    <a:pt x="4437" y="2641"/>
                  </a:cubicBezTo>
                  <a:cubicBezTo>
                    <a:pt x="5004" y="2808"/>
                    <a:pt x="5538" y="2974"/>
                    <a:pt x="6138" y="3141"/>
                  </a:cubicBezTo>
                  <a:cubicBezTo>
                    <a:pt x="6705" y="3308"/>
                    <a:pt x="7273" y="3541"/>
                    <a:pt x="7806" y="3775"/>
                  </a:cubicBezTo>
                  <a:cubicBezTo>
                    <a:pt x="7917" y="3814"/>
                    <a:pt x="8028" y="3833"/>
                    <a:pt x="8135" y="3833"/>
                  </a:cubicBezTo>
                  <a:cubicBezTo>
                    <a:pt x="8480" y="3833"/>
                    <a:pt x="8788" y="3639"/>
                    <a:pt x="8940" y="3308"/>
                  </a:cubicBezTo>
                  <a:cubicBezTo>
                    <a:pt x="9107" y="2874"/>
                    <a:pt x="8874" y="2374"/>
                    <a:pt x="8473" y="2207"/>
                  </a:cubicBezTo>
                  <a:cubicBezTo>
                    <a:pt x="8440" y="2140"/>
                    <a:pt x="8340" y="2140"/>
                    <a:pt x="8307" y="2140"/>
                  </a:cubicBezTo>
                  <a:cubicBezTo>
                    <a:pt x="7706" y="2074"/>
                    <a:pt x="7139" y="1907"/>
                    <a:pt x="6539" y="1773"/>
                  </a:cubicBezTo>
                  <a:cubicBezTo>
                    <a:pt x="5972" y="1607"/>
                    <a:pt x="5371" y="1440"/>
                    <a:pt x="4837" y="1273"/>
                  </a:cubicBezTo>
                  <a:cubicBezTo>
                    <a:pt x="3703" y="906"/>
                    <a:pt x="2603" y="539"/>
                    <a:pt x="1468" y="72"/>
                  </a:cubicBezTo>
                  <a:cubicBezTo>
                    <a:pt x="1346" y="23"/>
                    <a:pt x="1220" y="0"/>
                    <a:pt x="1096" y="0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71" name="Google Shape;1571;p41"/>
            <p:cNvSpPr/>
            <p:nvPr/>
          </p:nvSpPr>
          <p:spPr>
            <a:xfrm>
              <a:off x="8273600" y="9197850"/>
              <a:ext cx="231850" cy="58400"/>
            </a:xfrm>
            <a:custGeom>
              <a:avLst/>
              <a:gdLst/>
              <a:ahLst/>
              <a:cxnLst/>
              <a:rect l="l" t="t" r="r" b="b"/>
              <a:pathLst>
                <a:path w="9274" h="2336" extrusionOk="0">
                  <a:moveTo>
                    <a:pt x="8206" y="1"/>
                  </a:moveTo>
                  <a:cubicBezTo>
                    <a:pt x="7606" y="134"/>
                    <a:pt x="7039" y="168"/>
                    <a:pt x="6405" y="234"/>
                  </a:cubicBezTo>
                  <a:cubicBezTo>
                    <a:pt x="5838" y="301"/>
                    <a:pt x="5238" y="334"/>
                    <a:pt x="4604" y="368"/>
                  </a:cubicBezTo>
                  <a:cubicBezTo>
                    <a:pt x="3874" y="388"/>
                    <a:pt x="3157" y="421"/>
                    <a:pt x="2437" y="421"/>
                  </a:cubicBezTo>
                  <a:cubicBezTo>
                    <a:pt x="1972" y="421"/>
                    <a:pt x="1506" y="407"/>
                    <a:pt x="1035" y="368"/>
                  </a:cubicBezTo>
                  <a:cubicBezTo>
                    <a:pt x="1014" y="367"/>
                    <a:pt x="993" y="366"/>
                    <a:pt x="973" y="366"/>
                  </a:cubicBezTo>
                  <a:cubicBezTo>
                    <a:pt x="465" y="366"/>
                    <a:pt x="34" y="757"/>
                    <a:pt x="34" y="1302"/>
                  </a:cubicBezTo>
                  <a:cubicBezTo>
                    <a:pt x="0" y="1836"/>
                    <a:pt x="401" y="2303"/>
                    <a:pt x="934" y="2303"/>
                  </a:cubicBezTo>
                  <a:cubicBezTo>
                    <a:pt x="1035" y="2336"/>
                    <a:pt x="1101" y="2336"/>
                    <a:pt x="1201" y="2336"/>
                  </a:cubicBezTo>
                  <a:cubicBezTo>
                    <a:pt x="2369" y="2136"/>
                    <a:pt x="3570" y="2002"/>
                    <a:pt x="4737" y="1869"/>
                  </a:cubicBezTo>
                  <a:cubicBezTo>
                    <a:pt x="5338" y="1836"/>
                    <a:pt x="5905" y="1802"/>
                    <a:pt x="6538" y="1735"/>
                  </a:cubicBezTo>
                  <a:cubicBezTo>
                    <a:pt x="6822" y="1719"/>
                    <a:pt x="7122" y="1710"/>
                    <a:pt x="7422" y="1710"/>
                  </a:cubicBezTo>
                  <a:cubicBezTo>
                    <a:pt x="7723" y="1710"/>
                    <a:pt x="8023" y="1719"/>
                    <a:pt x="8306" y="1735"/>
                  </a:cubicBezTo>
                  <a:cubicBezTo>
                    <a:pt x="8341" y="1740"/>
                    <a:pt x="8375" y="1743"/>
                    <a:pt x="8409" y="1743"/>
                  </a:cubicBezTo>
                  <a:cubicBezTo>
                    <a:pt x="8835" y="1743"/>
                    <a:pt x="9210" y="1365"/>
                    <a:pt x="9240" y="902"/>
                  </a:cubicBezTo>
                  <a:cubicBezTo>
                    <a:pt x="9274" y="468"/>
                    <a:pt x="8907" y="34"/>
                    <a:pt x="8406" y="1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grpSp>
        <p:nvGrpSpPr>
          <p:cNvPr id="1572" name="Google Shape;1572;p41"/>
          <p:cNvGrpSpPr/>
          <p:nvPr/>
        </p:nvGrpSpPr>
        <p:grpSpPr>
          <a:xfrm>
            <a:off x="403155" y="3271763"/>
            <a:ext cx="1436050" cy="1448575"/>
            <a:chOff x="3461825" y="9143650"/>
            <a:chExt cx="1436050" cy="1448575"/>
          </a:xfrm>
        </p:grpSpPr>
        <p:sp>
          <p:nvSpPr>
            <p:cNvPr id="1573" name="Google Shape;1573;p41"/>
            <p:cNvSpPr/>
            <p:nvPr/>
          </p:nvSpPr>
          <p:spPr>
            <a:xfrm>
              <a:off x="3461825" y="9143650"/>
              <a:ext cx="1436050" cy="1448575"/>
            </a:xfrm>
            <a:custGeom>
              <a:avLst/>
              <a:gdLst/>
              <a:ahLst/>
              <a:cxnLst/>
              <a:rect l="l" t="t" r="r" b="b"/>
              <a:pathLst>
                <a:path w="57442" h="57943" extrusionOk="0">
                  <a:moveTo>
                    <a:pt x="16546" y="34325"/>
                  </a:moveTo>
                  <a:cubicBezTo>
                    <a:pt x="16445" y="35159"/>
                    <a:pt x="16279" y="35926"/>
                    <a:pt x="16045" y="36594"/>
                  </a:cubicBezTo>
                  <a:cubicBezTo>
                    <a:pt x="16179" y="35760"/>
                    <a:pt x="16345" y="35026"/>
                    <a:pt x="16546" y="34325"/>
                  </a:cubicBezTo>
                  <a:close/>
                  <a:moveTo>
                    <a:pt x="51771" y="1"/>
                  </a:moveTo>
                  <a:cubicBezTo>
                    <a:pt x="51237" y="1"/>
                    <a:pt x="50470" y="67"/>
                    <a:pt x="47434" y="1302"/>
                  </a:cubicBezTo>
                  <a:cubicBezTo>
                    <a:pt x="45400" y="2069"/>
                    <a:pt x="43865" y="2703"/>
                    <a:pt x="43031" y="3570"/>
                  </a:cubicBezTo>
                  <a:cubicBezTo>
                    <a:pt x="42197" y="3837"/>
                    <a:pt x="41230" y="4170"/>
                    <a:pt x="40096" y="4637"/>
                  </a:cubicBezTo>
                  <a:cubicBezTo>
                    <a:pt x="37294" y="5705"/>
                    <a:pt x="36026" y="6672"/>
                    <a:pt x="35559" y="8040"/>
                  </a:cubicBezTo>
                  <a:lnTo>
                    <a:pt x="35226" y="9074"/>
                  </a:lnTo>
                  <a:cubicBezTo>
                    <a:pt x="34725" y="8373"/>
                    <a:pt x="33891" y="7873"/>
                    <a:pt x="32757" y="7873"/>
                  </a:cubicBezTo>
                  <a:cubicBezTo>
                    <a:pt x="32090" y="7873"/>
                    <a:pt x="31056" y="8006"/>
                    <a:pt x="28454" y="9040"/>
                  </a:cubicBezTo>
                  <a:cubicBezTo>
                    <a:pt x="25452" y="10208"/>
                    <a:pt x="23017" y="11375"/>
                    <a:pt x="23017" y="13710"/>
                  </a:cubicBezTo>
                  <a:lnTo>
                    <a:pt x="23017" y="14211"/>
                  </a:lnTo>
                  <a:cubicBezTo>
                    <a:pt x="21783" y="13677"/>
                    <a:pt x="20515" y="13410"/>
                    <a:pt x="19114" y="13410"/>
                  </a:cubicBezTo>
                  <a:cubicBezTo>
                    <a:pt x="17546" y="13410"/>
                    <a:pt x="15778" y="13811"/>
                    <a:pt x="14010" y="14511"/>
                  </a:cubicBezTo>
                  <a:cubicBezTo>
                    <a:pt x="9841" y="16146"/>
                    <a:pt x="6405" y="19148"/>
                    <a:pt x="3836" y="23384"/>
                  </a:cubicBezTo>
                  <a:cubicBezTo>
                    <a:pt x="1268" y="27554"/>
                    <a:pt x="0" y="32757"/>
                    <a:pt x="0" y="38828"/>
                  </a:cubicBezTo>
                  <a:cubicBezTo>
                    <a:pt x="0" y="44432"/>
                    <a:pt x="1068" y="48502"/>
                    <a:pt x="3236" y="51104"/>
                  </a:cubicBezTo>
                  <a:cubicBezTo>
                    <a:pt x="3937" y="52872"/>
                    <a:pt x="4937" y="54273"/>
                    <a:pt x="6171" y="55374"/>
                  </a:cubicBezTo>
                  <a:cubicBezTo>
                    <a:pt x="8073" y="57075"/>
                    <a:pt x="10408" y="57942"/>
                    <a:pt x="13010" y="57942"/>
                  </a:cubicBezTo>
                  <a:cubicBezTo>
                    <a:pt x="14678" y="57942"/>
                    <a:pt x="16445" y="57575"/>
                    <a:pt x="18280" y="56875"/>
                  </a:cubicBezTo>
                  <a:cubicBezTo>
                    <a:pt x="21349" y="55674"/>
                    <a:pt x="23951" y="53772"/>
                    <a:pt x="26219" y="51271"/>
                  </a:cubicBezTo>
                  <a:cubicBezTo>
                    <a:pt x="26786" y="51671"/>
                    <a:pt x="27520" y="51871"/>
                    <a:pt x="28287" y="51871"/>
                  </a:cubicBezTo>
                  <a:cubicBezTo>
                    <a:pt x="28954" y="51871"/>
                    <a:pt x="29688" y="51738"/>
                    <a:pt x="30756" y="51404"/>
                  </a:cubicBezTo>
                  <a:cubicBezTo>
                    <a:pt x="30789" y="51404"/>
                    <a:pt x="33024" y="50670"/>
                    <a:pt x="33024" y="50670"/>
                  </a:cubicBezTo>
                  <a:cubicBezTo>
                    <a:pt x="33057" y="50670"/>
                    <a:pt x="33124" y="50604"/>
                    <a:pt x="33191" y="50604"/>
                  </a:cubicBezTo>
                  <a:cubicBezTo>
                    <a:pt x="35559" y="49703"/>
                    <a:pt x="38862" y="48402"/>
                    <a:pt x="38862" y="45533"/>
                  </a:cubicBezTo>
                  <a:lnTo>
                    <a:pt x="38862" y="45333"/>
                  </a:lnTo>
                  <a:cubicBezTo>
                    <a:pt x="39796" y="46334"/>
                    <a:pt x="41063" y="46868"/>
                    <a:pt x="42431" y="46868"/>
                  </a:cubicBezTo>
                  <a:lnTo>
                    <a:pt x="42898" y="46868"/>
                  </a:lnTo>
                  <a:cubicBezTo>
                    <a:pt x="43098" y="46868"/>
                    <a:pt x="43298" y="46834"/>
                    <a:pt x="43532" y="46734"/>
                  </a:cubicBezTo>
                  <a:lnTo>
                    <a:pt x="44432" y="46501"/>
                  </a:lnTo>
                  <a:cubicBezTo>
                    <a:pt x="44532" y="46434"/>
                    <a:pt x="44599" y="46434"/>
                    <a:pt x="44732" y="46401"/>
                  </a:cubicBezTo>
                  <a:cubicBezTo>
                    <a:pt x="45533" y="46067"/>
                    <a:pt x="46300" y="45600"/>
                    <a:pt x="47101" y="44933"/>
                  </a:cubicBezTo>
                  <a:cubicBezTo>
                    <a:pt x="47568" y="44566"/>
                    <a:pt x="48202" y="43999"/>
                    <a:pt x="48902" y="43265"/>
                  </a:cubicBezTo>
                  <a:cubicBezTo>
                    <a:pt x="49202" y="43332"/>
                    <a:pt x="49469" y="43365"/>
                    <a:pt x="49736" y="43365"/>
                  </a:cubicBezTo>
                  <a:cubicBezTo>
                    <a:pt x="50470" y="43365"/>
                    <a:pt x="51237" y="43232"/>
                    <a:pt x="51938" y="42931"/>
                  </a:cubicBezTo>
                  <a:cubicBezTo>
                    <a:pt x="54906" y="41764"/>
                    <a:pt x="57141" y="38395"/>
                    <a:pt x="57141" y="35092"/>
                  </a:cubicBezTo>
                  <a:cubicBezTo>
                    <a:pt x="57141" y="33658"/>
                    <a:pt x="56741" y="32357"/>
                    <a:pt x="55940" y="31356"/>
                  </a:cubicBezTo>
                  <a:cubicBezTo>
                    <a:pt x="56407" y="30823"/>
                    <a:pt x="56708" y="30156"/>
                    <a:pt x="56708" y="29322"/>
                  </a:cubicBezTo>
                  <a:lnTo>
                    <a:pt x="57441" y="5371"/>
                  </a:lnTo>
                  <a:lnTo>
                    <a:pt x="57441" y="5304"/>
                  </a:lnTo>
                  <a:cubicBezTo>
                    <a:pt x="57441" y="4204"/>
                    <a:pt x="56908" y="3203"/>
                    <a:pt x="56040" y="2636"/>
                  </a:cubicBezTo>
                  <a:cubicBezTo>
                    <a:pt x="55807" y="2469"/>
                    <a:pt x="55240" y="2069"/>
                    <a:pt x="54373" y="2035"/>
                  </a:cubicBezTo>
                  <a:cubicBezTo>
                    <a:pt x="54106" y="868"/>
                    <a:pt x="53072" y="1"/>
                    <a:pt x="51771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  <a:effectLst>
              <a:outerShdw blurRad="57150" dist="19050" dir="5400000" algn="bl" rotWithShape="0">
                <a:schemeClr val="lt1">
                  <a:alpha val="50000"/>
                </a:schemeClr>
              </a:outerShdw>
            </a:effectLst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74" name="Google Shape;1574;p41"/>
            <p:cNvSpPr/>
            <p:nvPr/>
          </p:nvSpPr>
          <p:spPr>
            <a:xfrm>
              <a:off x="3566900" y="9255700"/>
              <a:ext cx="1269275" cy="1275650"/>
            </a:xfrm>
            <a:custGeom>
              <a:avLst/>
              <a:gdLst/>
              <a:ahLst/>
              <a:cxnLst/>
              <a:rect l="l" t="t" r="r" b="b"/>
              <a:pathLst>
                <a:path w="50771" h="51026" extrusionOk="0">
                  <a:moveTo>
                    <a:pt x="14144" y="24740"/>
                  </a:moveTo>
                  <a:cubicBezTo>
                    <a:pt x="14678" y="24740"/>
                    <a:pt x="15178" y="25006"/>
                    <a:pt x="15578" y="25574"/>
                  </a:cubicBezTo>
                  <a:cubicBezTo>
                    <a:pt x="16345" y="26508"/>
                    <a:pt x="16712" y="28175"/>
                    <a:pt x="16712" y="30544"/>
                  </a:cubicBezTo>
                  <a:cubicBezTo>
                    <a:pt x="16712" y="32945"/>
                    <a:pt x="16345" y="35014"/>
                    <a:pt x="15545" y="36581"/>
                  </a:cubicBezTo>
                  <a:cubicBezTo>
                    <a:pt x="14778" y="38116"/>
                    <a:pt x="13877" y="39083"/>
                    <a:pt x="12743" y="39550"/>
                  </a:cubicBezTo>
                  <a:cubicBezTo>
                    <a:pt x="12387" y="39673"/>
                    <a:pt x="12068" y="39736"/>
                    <a:pt x="11779" y="39736"/>
                  </a:cubicBezTo>
                  <a:cubicBezTo>
                    <a:pt x="11201" y="39736"/>
                    <a:pt x="10741" y="39483"/>
                    <a:pt x="10341" y="38950"/>
                  </a:cubicBezTo>
                  <a:cubicBezTo>
                    <a:pt x="9641" y="38049"/>
                    <a:pt x="9274" y="36381"/>
                    <a:pt x="9274" y="34013"/>
                  </a:cubicBezTo>
                  <a:cubicBezTo>
                    <a:pt x="9274" y="31578"/>
                    <a:pt x="9707" y="29543"/>
                    <a:pt x="10508" y="27909"/>
                  </a:cubicBezTo>
                  <a:cubicBezTo>
                    <a:pt x="11242" y="26341"/>
                    <a:pt x="12176" y="25340"/>
                    <a:pt x="13243" y="24906"/>
                  </a:cubicBezTo>
                  <a:cubicBezTo>
                    <a:pt x="13577" y="24773"/>
                    <a:pt x="13844" y="24740"/>
                    <a:pt x="14144" y="24740"/>
                  </a:cubicBezTo>
                  <a:close/>
                  <a:moveTo>
                    <a:pt x="49986" y="0"/>
                  </a:moveTo>
                  <a:cubicBezTo>
                    <a:pt x="49549" y="0"/>
                    <a:pt x="48645" y="256"/>
                    <a:pt x="46300" y="1189"/>
                  </a:cubicBezTo>
                  <a:cubicBezTo>
                    <a:pt x="43131" y="2424"/>
                    <a:pt x="42531" y="2891"/>
                    <a:pt x="42397" y="3358"/>
                  </a:cubicBezTo>
                  <a:cubicBezTo>
                    <a:pt x="41563" y="3558"/>
                    <a:pt x="40463" y="3925"/>
                    <a:pt x="39028" y="4492"/>
                  </a:cubicBezTo>
                  <a:cubicBezTo>
                    <a:pt x="36260" y="5559"/>
                    <a:pt x="35726" y="6226"/>
                    <a:pt x="35526" y="6760"/>
                  </a:cubicBezTo>
                  <a:lnTo>
                    <a:pt x="32090" y="16934"/>
                  </a:lnTo>
                  <a:lnTo>
                    <a:pt x="32090" y="8862"/>
                  </a:lnTo>
                  <a:cubicBezTo>
                    <a:pt x="32090" y="8561"/>
                    <a:pt x="31957" y="8261"/>
                    <a:pt x="31690" y="8094"/>
                  </a:cubicBezTo>
                  <a:cubicBezTo>
                    <a:pt x="31515" y="7978"/>
                    <a:pt x="31289" y="7902"/>
                    <a:pt x="30943" y="7902"/>
                  </a:cubicBezTo>
                  <a:cubicBezTo>
                    <a:pt x="30296" y="7902"/>
                    <a:pt x="29233" y="8167"/>
                    <a:pt x="27320" y="8928"/>
                  </a:cubicBezTo>
                  <a:cubicBezTo>
                    <a:pt x="23717" y="10363"/>
                    <a:pt x="23017" y="11096"/>
                    <a:pt x="23017" y="11897"/>
                  </a:cubicBezTo>
                  <a:lnTo>
                    <a:pt x="23017" y="16000"/>
                  </a:lnTo>
                  <a:cubicBezTo>
                    <a:pt x="22783" y="15733"/>
                    <a:pt x="22583" y="15533"/>
                    <a:pt x="22350" y="15333"/>
                  </a:cubicBezTo>
                  <a:cubicBezTo>
                    <a:pt x="20922" y="14081"/>
                    <a:pt x="19231" y="13449"/>
                    <a:pt x="17283" y="13449"/>
                  </a:cubicBezTo>
                  <a:cubicBezTo>
                    <a:pt x="15908" y="13449"/>
                    <a:pt x="14405" y="13764"/>
                    <a:pt x="12776" y="14399"/>
                  </a:cubicBezTo>
                  <a:cubicBezTo>
                    <a:pt x="9040" y="15900"/>
                    <a:pt x="5905" y="18602"/>
                    <a:pt x="3536" y="22538"/>
                  </a:cubicBezTo>
                  <a:cubicBezTo>
                    <a:pt x="1168" y="26407"/>
                    <a:pt x="0" y="31278"/>
                    <a:pt x="0" y="37048"/>
                  </a:cubicBezTo>
                  <a:cubicBezTo>
                    <a:pt x="0" y="42853"/>
                    <a:pt x="1201" y="46889"/>
                    <a:pt x="3670" y="49057"/>
                  </a:cubicBezTo>
                  <a:cubicBezTo>
                    <a:pt x="5104" y="50358"/>
                    <a:pt x="6872" y="51025"/>
                    <a:pt x="8840" y="51025"/>
                  </a:cubicBezTo>
                  <a:cubicBezTo>
                    <a:pt x="10174" y="51025"/>
                    <a:pt x="11609" y="50725"/>
                    <a:pt x="13210" y="50091"/>
                  </a:cubicBezTo>
                  <a:cubicBezTo>
                    <a:pt x="16946" y="48623"/>
                    <a:pt x="20048" y="45921"/>
                    <a:pt x="22416" y="42085"/>
                  </a:cubicBezTo>
                  <a:cubicBezTo>
                    <a:pt x="22650" y="41752"/>
                    <a:pt x="22850" y="41385"/>
                    <a:pt x="23050" y="41018"/>
                  </a:cubicBezTo>
                  <a:lnTo>
                    <a:pt x="23050" y="43953"/>
                  </a:lnTo>
                  <a:cubicBezTo>
                    <a:pt x="23050" y="44254"/>
                    <a:pt x="23184" y="44520"/>
                    <a:pt x="23384" y="44620"/>
                  </a:cubicBezTo>
                  <a:cubicBezTo>
                    <a:pt x="23551" y="44754"/>
                    <a:pt x="23817" y="44854"/>
                    <a:pt x="24151" y="44854"/>
                  </a:cubicBezTo>
                  <a:cubicBezTo>
                    <a:pt x="24551" y="44854"/>
                    <a:pt x="25085" y="44721"/>
                    <a:pt x="25886" y="44520"/>
                  </a:cubicBezTo>
                  <a:lnTo>
                    <a:pt x="28054" y="43787"/>
                  </a:lnTo>
                  <a:lnTo>
                    <a:pt x="28087" y="43787"/>
                  </a:lnTo>
                  <a:cubicBezTo>
                    <a:pt x="31490" y="42452"/>
                    <a:pt x="32157" y="41752"/>
                    <a:pt x="32157" y="41018"/>
                  </a:cubicBezTo>
                  <a:lnTo>
                    <a:pt x="32157" y="30877"/>
                  </a:lnTo>
                  <a:lnTo>
                    <a:pt x="35893" y="38249"/>
                  </a:lnTo>
                  <a:cubicBezTo>
                    <a:pt x="36555" y="39487"/>
                    <a:pt x="37440" y="39806"/>
                    <a:pt x="38163" y="39806"/>
                  </a:cubicBezTo>
                  <a:cubicBezTo>
                    <a:pt x="38278" y="39806"/>
                    <a:pt x="38389" y="39797"/>
                    <a:pt x="38495" y="39784"/>
                  </a:cubicBezTo>
                  <a:cubicBezTo>
                    <a:pt x="38528" y="39784"/>
                    <a:pt x="38561" y="39784"/>
                    <a:pt x="38595" y="39750"/>
                  </a:cubicBezTo>
                  <a:lnTo>
                    <a:pt x="39529" y="39517"/>
                  </a:lnTo>
                  <a:lnTo>
                    <a:pt x="39562" y="39517"/>
                  </a:lnTo>
                  <a:cubicBezTo>
                    <a:pt x="40096" y="39283"/>
                    <a:pt x="40696" y="38950"/>
                    <a:pt x="41230" y="38449"/>
                  </a:cubicBezTo>
                  <a:cubicBezTo>
                    <a:pt x="41830" y="37949"/>
                    <a:pt x="42931" y="36915"/>
                    <a:pt x="43999" y="35781"/>
                  </a:cubicBezTo>
                  <a:cubicBezTo>
                    <a:pt x="44432" y="36081"/>
                    <a:pt x="44933" y="36248"/>
                    <a:pt x="45533" y="36248"/>
                  </a:cubicBezTo>
                  <a:cubicBezTo>
                    <a:pt x="45933" y="36248"/>
                    <a:pt x="46400" y="36181"/>
                    <a:pt x="46834" y="36014"/>
                  </a:cubicBezTo>
                  <a:cubicBezTo>
                    <a:pt x="48869" y="35214"/>
                    <a:pt x="50436" y="32779"/>
                    <a:pt x="50436" y="30510"/>
                  </a:cubicBezTo>
                  <a:cubicBezTo>
                    <a:pt x="50403" y="29343"/>
                    <a:pt x="49936" y="28342"/>
                    <a:pt x="49102" y="27742"/>
                  </a:cubicBezTo>
                  <a:cubicBezTo>
                    <a:pt x="48660" y="27434"/>
                    <a:pt x="48139" y="27270"/>
                    <a:pt x="47573" y="27270"/>
                  </a:cubicBezTo>
                  <a:cubicBezTo>
                    <a:pt x="47158" y="27270"/>
                    <a:pt x="46718" y="27358"/>
                    <a:pt x="46267" y="27542"/>
                  </a:cubicBezTo>
                  <a:cubicBezTo>
                    <a:pt x="45500" y="27875"/>
                    <a:pt x="44732" y="28409"/>
                    <a:pt x="44132" y="29109"/>
                  </a:cubicBezTo>
                  <a:lnTo>
                    <a:pt x="38628" y="21871"/>
                  </a:lnTo>
                  <a:lnTo>
                    <a:pt x="42598" y="11530"/>
                  </a:lnTo>
                  <a:lnTo>
                    <a:pt x="43098" y="26874"/>
                  </a:lnTo>
                  <a:cubicBezTo>
                    <a:pt x="43098" y="27075"/>
                    <a:pt x="43231" y="27341"/>
                    <a:pt x="43398" y="27442"/>
                  </a:cubicBezTo>
                  <a:cubicBezTo>
                    <a:pt x="43532" y="27542"/>
                    <a:pt x="43598" y="27575"/>
                    <a:pt x="43798" y="27575"/>
                  </a:cubicBezTo>
                  <a:cubicBezTo>
                    <a:pt x="44199" y="27575"/>
                    <a:pt x="44933" y="27375"/>
                    <a:pt x="46767" y="26608"/>
                  </a:cubicBezTo>
                  <a:cubicBezTo>
                    <a:pt x="49636" y="25507"/>
                    <a:pt x="49969" y="25173"/>
                    <a:pt x="49969" y="24606"/>
                  </a:cubicBezTo>
                  <a:lnTo>
                    <a:pt x="50770" y="722"/>
                  </a:lnTo>
                  <a:cubicBezTo>
                    <a:pt x="50770" y="489"/>
                    <a:pt x="50637" y="255"/>
                    <a:pt x="50436" y="155"/>
                  </a:cubicBezTo>
                  <a:cubicBezTo>
                    <a:pt x="50320" y="74"/>
                    <a:pt x="50220" y="0"/>
                    <a:pt x="49986" y="0"/>
                  </a:cubicBezTo>
                  <a:close/>
                </a:path>
              </a:pathLst>
            </a:custGeom>
            <a:solidFill>
              <a:srgbClr val="27313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75" name="Google Shape;1575;p41"/>
            <p:cNvSpPr/>
            <p:nvPr/>
          </p:nvSpPr>
          <p:spPr>
            <a:xfrm>
              <a:off x="3525200" y="9542125"/>
              <a:ext cx="614625" cy="904700"/>
            </a:xfrm>
            <a:custGeom>
              <a:avLst/>
              <a:gdLst/>
              <a:ahLst/>
              <a:cxnLst/>
              <a:rect l="l" t="t" r="r" b="b"/>
              <a:pathLst>
                <a:path w="24585" h="36188" extrusionOk="0">
                  <a:moveTo>
                    <a:pt x="13371" y="9878"/>
                  </a:moveTo>
                  <a:cubicBezTo>
                    <a:pt x="14141" y="9878"/>
                    <a:pt x="14807" y="10249"/>
                    <a:pt x="15378" y="10981"/>
                  </a:cubicBezTo>
                  <a:cubicBezTo>
                    <a:pt x="16212" y="12015"/>
                    <a:pt x="16646" y="13816"/>
                    <a:pt x="16646" y="16351"/>
                  </a:cubicBezTo>
                  <a:cubicBezTo>
                    <a:pt x="16646" y="18920"/>
                    <a:pt x="16212" y="20988"/>
                    <a:pt x="15412" y="22689"/>
                  </a:cubicBezTo>
                  <a:cubicBezTo>
                    <a:pt x="14644" y="24357"/>
                    <a:pt x="13544" y="25491"/>
                    <a:pt x="12243" y="25992"/>
                  </a:cubicBezTo>
                  <a:cubicBezTo>
                    <a:pt x="11798" y="26158"/>
                    <a:pt x="11386" y="26244"/>
                    <a:pt x="11006" y="26244"/>
                  </a:cubicBezTo>
                  <a:cubicBezTo>
                    <a:pt x="10245" y="26244"/>
                    <a:pt x="9607" y="25903"/>
                    <a:pt x="9074" y="25191"/>
                  </a:cubicBezTo>
                  <a:cubicBezTo>
                    <a:pt x="8306" y="24157"/>
                    <a:pt x="7873" y="22389"/>
                    <a:pt x="7873" y="19821"/>
                  </a:cubicBezTo>
                  <a:cubicBezTo>
                    <a:pt x="7873" y="17319"/>
                    <a:pt x="8306" y="15217"/>
                    <a:pt x="9140" y="13449"/>
                  </a:cubicBezTo>
                  <a:cubicBezTo>
                    <a:pt x="9974" y="11681"/>
                    <a:pt x="11008" y="10614"/>
                    <a:pt x="12243" y="10114"/>
                  </a:cubicBezTo>
                  <a:cubicBezTo>
                    <a:pt x="12641" y="9956"/>
                    <a:pt x="13017" y="9878"/>
                    <a:pt x="13371" y="9878"/>
                  </a:cubicBezTo>
                  <a:close/>
                  <a:moveTo>
                    <a:pt x="16614" y="0"/>
                  </a:moveTo>
                  <a:cubicBezTo>
                    <a:pt x="15323" y="0"/>
                    <a:pt x="13909" y="302"/>
                    <a:pt x="12376" y="907"/>
                  </a:cubicBezTo>
                  <a:cubicBezTo>
                    <a:pt x="8740" y="2308"/>
                    <a:pt x="5738" y="4943"/>
                    <a:pt x="3470" y="8746"/>
                  </a:cubicBezTo>
                  <a:cubicBezTo>
                    <a:pt x="1168" y="12549"/>
                    <a:pt x="1" y="17252"/>
                    <a:pt x="1" y="22889"/>
                  </a:cubicBezTo>
                  <a:cubicBezTo>
                    <a:pt x="1" y="28493"/>
                    <a:pt x="1135" y="32330"/>
                    <a:pt x="3403" y="34398"/>
                  </a:cubicBezTo>
                  <a:cubicBezTo>
                    <a:pt x="4733" y="35591"/>
                    <a:pt x="6305" y="36188"/>
                    <a:pt x="8104" y="36188"/>
                  </a:cubicBezTo>
                  <a:cubicBezTo>
                    <a:pt x="9372" y="36188"/>
                    <a:pt x="10753" y="35891"/>
                    <a:pt x="12243" y="35298"/>
                  </a:cubicBezTo>
                  <a:cubicBezTo>
                    <a:pt x="15879" y="33897"/>
                    <a:pt x="18847" y="31295"/>
                    <a:pt x="21149" y="27593"/>
                  </a:cubicBezTo>
                  <a:cubicBezTo>
                    <a:pt x="23417" y="23890"/>
                    <a:pt x="24585" y="19120"/>
                    <a:pt x="24585" y="13316"/>
                  </a:cubicBezTo>
                  <a:cubicBezTo>
                    <a:pt x="24585" y="7545"/>
                    <a:pt x="23484" y="3642"/>
                    <a:pt x="21216" y="1708"/>
                  </a:cubicBezTo>
                  <a:cubicBezTo>
                    <a:pt x="19923" y="569"/>
                    <a:pt x="18385" y="0"/>
                    <a:pt x="16614" y="0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76" name="Google Shape;1576;p41"/>
            <p:cNvSpPr/>
            <p:nvPr/>
          </p:nvSpPr>
          <p:spPr>
            <a:xfrm>
              <a:off x="3622775" y="9804125"/>
              <a:ext cx="185975" cy="260650"/>
            </a:xfrm>
            <a:custGeom>
              <a:avLst/>
              <a:gdLst/>
              <a:ahLst/>
              <a:cxnLst/>
              <a:rect l="l" t="t" r="r" b="b"/>
              <a:pathLst>
                <a:path w="7439" h="10426" extrusionOk="0">
                  <a:moveTo>
                    <a:pt x="7406" y="1"/>
                  </a:moveTo>
                  <a:cubicBezTo>
                    <a:pt x="7406" y="1"/>
                    <a:pt x="4270" y="668"/>
                    <a:pt x="2469" y="3937"/>
                  </a:cubicBezTo>
                  <a:cubicBezTo>
                    <a:pt x="667" y="7172"/>
                    <a:pt x="0" y="10074"/>
                    <a:pt x="1668" y="10408"/>
                  </a:cubicBezTo>
                  <a:cubicBezTo>
                    <a:pt x="1750" y="10420"/>
                    <a:pt x="1828" y="10425"/>
                    <a:pt x="1904" y="10425"/>
                  </a:cubicBezTo>
                  <a:cubicBezTo>
                    <a:pt x="2265" y="10425"/>
                    <a:pt x="2578" y="10301"/>
                    <a:pt x="2936" y="10108"/>
                  </a:cubicBezTo>
                  <a:cubicBezTo>
                    <a:pt x="3636" y="9607"/>
                    <a:pt x="4003" y="8807"/>
                    <a:pt x="4070" y="7973"/>
                  </a:cubicBezTo>
                  <a:cubicBezTo>
                    <a:pt x="4170" y="6072"/>
                    <a:pt x="4537" y="4404"/>
                    <a:pt x="5271" y="2936"/>
                  </a:cubicBezTo>
                  <a:cubicBezTo>
                    <a:pt x="5905" y="1635"/>
                    <a:pt x="6605" y="734"/>
                    <a:pt x="7439" y="101"/>
                  </a:cubicBezTo>
                  <a:lnTo>
                    <a:pt x="7406" y="1"/>
                  </a:lnTo>
                  <a:close/>
                </a:path>
              </a:pathLst>
            </a:custGeom>
            <a:solidFill>
              <a:srgbClr val="272727">
                <a:alpha val="2009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77" name="Google Shape;1577;p41"/>
            <p:cNvSpPr/>
            <p:nvPr/>
          </p:nvSpPr>
          <p:spPr>
            <a:xfrm>
              <a:off x="3525200" y="9528925"/>
              <a:ext cx="614625" cy="931525"/>
            </a:xfrm>
            <a:custGeom>
              <a:avLst/>
              <a:gdLst/>
              <a:ahLst/>
              <a:cxnLst/>
              <a:rect l="l" t="t" r="r" b="b"/>
              <a:pathLst>
                <a:path w="24585" h="37261" fill="none" extrusionOk="0">
                  <a:moveTo>
                    <a:pt x="12243" y="35826"/>
                  </a:moveTo>
                  <a:cubicBezTo>
                    <a:pt x="8640" y="37261"/>
                    <a:pt x="5671" y="36960"/>
                    <a:pt x="3403" y="34926"/>
                  </a:cubicBezTo>
                  <a:cubicBezTo>
                    <a:pt x="1135" y="32858"/>
                    <a:pt x="1" y="29021"/>
                    <a:pt x="1" y="23417"/>
                  </a:cubicBezTo>
                  <a:cubicBezTo>
                    <a:pt x="1" y="17780"/>
                    <a:pt x="1168" y="13077"/>
                    <a:pt x="3470" y="9274"/>
                  </a:cubicBezTo>
                  <a:cubicBezTo>
                    <a:pt x="5738" y="5471"/>
                    <a:pt x="8740" y="2836"/>
                    <a:pt x="12376" y="1435"/>
                  </a:cubicBezTo>
                  <a:cubicBezTo>
                    <a:pt x="16012" y="1"/>
                    <a:pt x="18981" y="268"/>
                    <a:pt x="21216" y="2236"/>
                  </a:cubicBezTo>
                  <a:cubicBezTo>
                    <a:pt x="23484" y="4170"/>
                    <a:pt x="24585" y="8073"/>
                    <a:pt x="24585" y="13844"/>
                  </a:cubicBezTo>
                  <a:cubicBezTo>
                    <a:pt x="24585" y="19648"/>
                    <a:pt x="23417" y="24418"/>
                    <a:pt x="21149" y="28121"/>
                  </a:cubicBezTo>
                  <a:cubicBezTo>
                    <a:pt x="18847" y="31823"/>
                    <a:pt x="15879" y="34425"/>
                    <a:pt x="12243" y="35826"/>
                  </a:cubicBezTo>
                  <a:close/>
                  <a:moveTo>
                    <a:pt x="12243" y="10642"/>
                  </a:moveTo>
                  <a:cubicBezTo>
                    <a:pt x="11008" y="11142"/>
                    <a:pt x="9974" y="12209"/>
                    <a:pt x="9140" y="13977"/>
                  </a:cubicBezTo>
                  <a:cubicBezTo>
                    <a:pt x="8306" y="15745"/>
                    <a:pt x="7873" y="17847"/>
                    <a:pt x="7873" y="20349"/>
                  </a:cubicBezTo>
                  <a:cubicBezTo>
                    <a:pt x="7873" y="22917"/>
                    <a:pt x="8306" y="24685"/>
                    <a:pt x="9074" y="25719"/>
                  </a:cubicBezTo>
                  <a:cubicBezTo>
                    <a:pt x="9874" y="26787"/>
                    <a:pt x="10908" y="27020"/>
                    <a:pt x="12243" y="26520"/>
                  </a:cubicBezTo>
                  <a:cubicBezTo>
                    <a:pt x="13544" y="26019"/>
                    <a:pt x="14644" y="24885"/>
                    <a:pt x="15412" y="23217"/>
                  </a:cubicBezTo>
                  <a:cubicBezTo>
                    <a:pt x="16212" y="21516"/>
                    <a:pt x="16646" y="19448"/>
                    <a:pt x="16646" y="16879"/>
                  </a:cubicBezTo>
                  <a:cubicBezTo>
                    <a:pt x="16646" y="14344"/>
                    <a:pt x="16212" y="12543"/>
                    <a:pt x="15378" y="11509"/>
                  </a:cubicBezTo>
                  <a:cubicBezTo>
                    <a:pt x="14544" y="10442"/>
                    <a:pt x="13510" y="10141"/>
                    <a:pt x="12243" y="10642"/>
                  </a:cubicBezTo>
                  <a:close/>
                </a:path>
              </a:pathLst>
            </a:custGeom>
            <a:noFill/>
            <a:ln w="28575" cap="rnd" cmpd="sng">
              <a:solidFill>
                <a:srgbClr val="27313D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78" name="Google Shape;1578;p41"/>
            <p:cNvSpPr/>
            <p:nvPr/>
          </p:nvSpPr>
          <p:spPr>
            <a:xfrm>
              <a:off x="4100600" y="9282675"/>
              <a:ext cx="545425" cy="1010925"/>
            </a:xfrm>
            <a:custGeom>
              <a:avLst/>
              <a:gdLst/>
              <a:ahLst/>
              <a:cxnLst/>
              <a:rect l="l" t="t" r="r" b="b"/>
              <a:pathLst>
                <a:path w="21817" h="40437" extrusionOk="0">
                  <a:moveTo>
                    <a:pt x="20291" y="0"/>
                  </a:moveTo>
                  <a:cubicBezTo>
                    <a:pt x="19451" y="0"/>
                    <a:pt x="17862" y="445"/>
                    <a:pt x="15545" y="1345"/>
                  </a:cubicBezTo>
                  <a:cubicBezTo>
                    <a:pt x="13677" y="2112"/>
                    <a:pt x="12643" y="2746"/>
                    <a:pt x="12477" y="3246"/>
                  </a:cubicBezTo>
                  <a:lnTo>
                    <a:pt x="7740" y="17323"/>
                  </a:lnTo>
                  <a:lnTo>
                    <a:pt x="7740" y="5114"/>
                  </a:lnTo>
                  <a:cubicBezTo>
                    <a:pt x="7740" y="4928"/>
                    <a:pt x="7587" y="4836"/>
                    <a:pt x="7277" y="4836"/>
                  </a:cubicBezTo>
                  <a:cubicBezTo>
                    <a:pt x="6697" y="4836"/>
                    <a:pt x="5567" y="5162"/>
                    <a:pt x="3870" y="5814"/>
                  </a:cubicBezTo>
                  <a:cubicBezTo>
                    <a:pt x="1302" y="6815"/>
                    <a:pt x="1" y="7616"/>
                    <a:pt x="1" y="8149"/>
                  </a:cubicBezTo>
                  <a:lnTo>
                    <a:pt x="1" y="40206"/>
                  </a:lnTo>
                  <a:cubicBezTo>
                    <a:pt x="1" y="40361"/>
                    <a:pt x="138" y="40436"/>
                    <a:pt x="411" y="40436"/>
                  </a:cubicBezTo>
                  <a:cubicBezTo>
                    <a:pt x="726" y="40436"/>
                    <a:pt x="1223" y="40336"/>
                    <a:pt x="1902" y="40139"/>
                  </a:cubicBezTo>
                  <a:lnTo>
                    <a:pt x="4071" y="39439"/>
                  </a:lnTo>
                  <a:cubicBezTo>
                    <a:pt x="6506" y="38505"/>
                    <a:pt x="7707" y="37771"/>
                    <a:pt x="7707" y="37304"/>
                  </a:cubicBezTo>
                  <a:lnTo>
                    <a:pt x="7840" y="37304"/>
                  </a:lnTo>
                  <a:lnTo>
                    <a:pt x="7840" y="26496"/>
                  </a:lnTo>
                  <a:cubicBezTo>
                    <a:pt x="7840" y="26157"/>
                    <a:pt x="8192" y="25852"/>
                    <a:pt x="8462" y="25852"/>
                  </a:cubicBezTo>
                  <a:cubicBezTo>
                    <a:pt x="8563" y="25852"/>
                    <a:pt x="8653" y="25895"/>
                    <a:pt x="8707" y="25996"/>
                  </a:cubicBezTo>
                  <a:lnTo>
                    <a:pt x="12844" y="34135"/>
                  </a:lnTo>
                  <a:cubicBezTo>
                    <a:pt x="13266" y="34920"/>
                    <a:pt x="13799" y="35350"/>
                    <a:pt x="14514" y="35350"/>
                  </a:cubicBezTo>
                  <a:cubicBezTo>
                    <a:pt x="14589" y="35350"/>
                    <a:pt x="14666" y="35345"/>
                    <a:pt x="14745" y="35336"/>
                  </a:cubicBezTo>
                  <a:lnTo>
                    <a:pt x="15679" y="35102"/>
                  </a:lnTo>
                  <a:cubicBezTo>
                    <a:pt x="16146" y="34869"/>
                    <a:pt x="16646" y="34602"/>
                    <a:pt x="17147" y="34168"/>
                  </a:cubicBezTo>
                  <a:cubicBezTo>
                    <a:pt x="17847" y="33534"/>
                    <a:pt x="19482" y="32033"/>
                    <a:pt x="20649" y="30632"/>
                  </a:cubicBezTo>
                  <a:cubicBezTo>
                    <a:pt x="21583" y="29498"/>
                    <a:pt x="21817" y="28130"/>
                    <a:pt x="21216" y="27330"/>
                  </a:cubicBezTo>
                  <a:lnTo>
                    <a:pt x="14211" y="18157"/>
                  </a:lnTo>
                  <a:lnTo>
                    <a:pt x="20916" y="511"/>
                  </a:lnTo>
                  <a:cubicBezTo>
                    <a:pt x="20983" y="444"/>
                    <a:pt x="20983" y="411"/>
                    <a:pt x="20983" y="311"/>
                  </a:cubicBezTo>
                  <a:cubicBezTo>
                    <a:pt x="20928" y="104"/>
                    <a:pt x="20697" y="0"/>
                    <a:pt x="20291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79" name="Google Shape;1579;p41"/>
            <p:cNvSpPr/>
            <p:nvPr/>
          </p:nvSpPr>
          <p:spPr>
            <a:xfrm>
              <a:off x="4145650" y="9486400"/>
              <a:ext cx="147625" cy="408475"/>
            </a:xfrm>
            <a:custGeom>
              <a:avLst/>
              <a:gdLst/>
              <a:ahLst/>
              <a:cxnLst/>
              <a:rect l="l" t="t" r="r" b="b"/>
              <a:pathLst>
                <a:path w="5905" h="16339" extrusionOk="0">
                  <a:moveTo>
                    <a:pt x="5905" y="0"/>
                  </a:moveTo>
                  <a:cubicBezTo>
                    <a:pt x="5905" y="0"/>
                    <a:pt x="5504" y="5471"/>
                    <a:pt x="3870" y="8640"/>
                  </a:cubicBezTo>
                  <a:cubicBezTo>
                    <a:pt x="2235" y="11809"/>
                    <a:pt x="0" y="14844"/>
                    <a:pt x="1835" y="16145"/>
                  </a:cubicBezTo>
                  <a:cubicBezTo>
                    <a:pt x="2022" y="16278"/>
                    <a:pt x="2205" y="16338"/>
                    <a:pt x="2383" y="16338"/>
                  </a:cubicBezTo>
                  <a:cubicBezTo>
                    <a:pt x="3951" y="16338"/>
                    <a:pt x="5138" y="11674"/>
                    <a:pt x="5438" y="10775"/>
                  </a:cubicBezTo>
                  <a:cubicBezTo>
                    <a:pt x="5538" y="10475"/>
                    <a:pt x="5704" y="9641"/>
                    <a:pt x="5905" y="8640"/>
                  </a:cubicBezTo>
                  <a:lnTo>
                    <a:pt x="5905" y="0"/>
                  </a:lnTo>
                  <a:close/>
                </a:path>
              </a:pathLst>
            </a:custGeom>
            <a:solidFill>
              <a:srgbClr val="272727">
                <a:alpha val="2009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80" name="Google Shape;1580;p41"/>
            <p:cNvSpPr/>
            <p:nvPr/>
          </p:nvSpPr>
          <p:spPr>
            <a:xfrm>
              <a:off x="4100600" y="9274575"/>
              <a:ext cx="545425" cy="1021600"/>
            </a:xfrm>
            <a:custGeom>
              <a:avLst/>
              <a:gdLst/>
              <a:ahLst/>
              <a:cxnLst/>
              <a:rect l="l" t="t" r="r" b="b"/>
              <a:pathLst>
                <a:path w="21817" h="40864" fill="none" extrusionOk="0">
                  <a:moveTo>
                    <a:pt x="7707" y="37628"/>
                  </a:moveTo>
                  <a:cubicBezTo>
                    <a:pt x="7707" y="38095"/>
                    <a:pt x="6506" y="38829"/>
                    <a:pt x="4071" y="39763"/>
                  </a:cubicBezTo>
                  <a:lnTo>
                    <a:pt x="1902" y="40463"/>
                  </a:lnTo>
                  <a:cubicBezTo>
                    <a:pt x="635" y="40830"/>
                    <a:pt x="1" y="40863"/>
                    <a:pt x="1" y="40530"/>
                  </a:cubicBezTo>
                  <a:lnTo>
                    <a:pt x="1" y="8473"/>
                  </a:lnTo>
                  <a:cubicBezTo>
                    <a:pt x="1" y="7940"/>
                    <a:pt x="1302" y="7139"/>
                    <a:pt x="3870" y="6138"/>
                  </a:cubicBezTo>
                  <a:cubicBezTo>
                    <a:pt x="6472" y="5138"/>
                    <a:pt x="7740" y="4904"/>
                    <a:pt x="7740" y="5438"/>
                  </a:cubicBezTo>
                  <a:lnTo>
                    <a:pt x="7740" y="17647"/>
                  </a:lnTo>
                  <a:lnTo>
                    <a:pt x="12477" y="3570"/>
                  </a:lnTo>
                  <a:cubicBezTo>
                    <a:pt x="12643" y="3070"/>
                    <a:pt x="13677" y="2436"/>
                    <a:pt x="15545" y="1669"/>
                  </a:cubicBezTo>
                  <a:cubicBezTo>
                    <a:pt x="18981" y="334"/>
                    <a:pt x="20816" y="1"/>
                    <a:pt x="20983" y="635"/>
                  </a:cubicBezTo>
                  <a:cubicBezTo>
                    <a:pt x="20983" y="735"/>
                    <a:pt x="20983" y="768"/>
                    <a:pt x="20916" y="835"/>
                  </a:cubicBezTo>
                  <a:lnTo>
                    <a:pt x="14211" y="18481"/>
                  </a:lnTo>
                  <a:lnTo>
                    <a:pt x="21216" y="27654"/>
                  </a:lnTo>
                  <a:cubicBezTo>
                    <a:pt x="21817" y="28454"/>
                    <a:pt x="21583" y="29822"/>
                    <a:pt x="20649" y="30956"/>
                  </a:cubicBezTo>
                  <a:cubicBezTo>
                    <a:pt x="19482" y="32357"/>
                    <a:pt x="17847" y="33858"/>
                    <a:pt x="17147" y="34492"/>
                  </a:cubicBezTo>
                  <a:cubicBezTo>
                    <a:pt x="16646" y="34926"/>
                    <a:pt x="16146" y="35193"/>
                    <a:pt x="15679" y="35426"/>
                  </a:cubicBezTo>
                  <a:lnTo>
                    <a:pt x="14745" y="35660"/>
                  </a:lnTo>
                  <a:cubicBezTo>
                    <a:pt x="13911" y="35760"/>
                    <a:pt x="13311" y="35326"/>
                    <a:pt x="12844" y="34459"/>
                  </a:cubicBezTo>
                  <a:lnTo>
                    <a:pt x="8707" y="26320"/>
                  </a:lnTo>
                  <a:cubicBezTo>
                    <a:pt x="8507" y="25953"/>
                    <a:pt x="7840" y="26353"/>
                    <a:pt x="7840" y="26820"/>
                  </a:cubicBezTo>
                  <a:lnTo>
                    <a:pt x="7840" y="37628"/>
                  </a:lnTo>
                  <a:close/>
                </a:path>
              </a:pathLst>
            </a:custGeom>
            <a:noFill/>
            <a:ln w="28575" cap="rnd" cmpd="sng">
              <a:solidFill>
                <a:srgbClr val="27313D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81" name="Google Shape;1581;p41"/>
            <p:cNvSpPr/>
            <p:nvPr/>
          </p:nvSpPr>
          <p:spPr>
            <a:xfrm>
              <a:off x="4583450" y="9207000"/>
              <a:ext cx="176825" cy="654975"/>
            </a:xfrm>
            <a:custGeom>
              <a:avLst/>
              <a:gdLst/>
              <a:ahLst/>
              <a:cxnLst/>
              <a:rect l="l" t="t" r="r" b="b"/>
              <a:pathLst>
                <a:path w="7073" h="26199" extrusionOk="0">
                  <a:moveTo>
                    <a:pt x="6938" y="0"/>
                  </a:moveTo>
                  <a:cubicBezTo>
                    <a:pt x="6570" y="0"/>
                    <a:pt x="5442" y="385"/>
                    <a:pt x="3537" y="1136"/>
                  </a:cubicBezTo>
                  <a:cubicBezTo>
                    <a:pt x="1168" y="2037"/>
                    <a:pt x="1" y="2637"/>
                    <a:pt x="1" y="2871"/>
                  </a:cubicBezTo>
                  <a:lnTo>
                    <a:pt x="768" y="26154"/>
                  </a:lnTo>
                  <a:cubicBezTo>
                    <a:pt x="768" y="26184"/>
                    <a:pt x="799" y="26199"/>
                    <a:pt x="860" y="26199"/>
                  </a:cubicBezTo>
                  <a:cubicBezTo>
                    <a:pt x="1135" y="26199"/>
                    <a:pt x="2034" y="25894"/>
                    <a:pt x="3537" y="25320"/>
                  </a:cubicBezTo>
                  <a:cubicBezTo>
                    <a:pt x="5371" y="24619"/>
                    <a:pt x="6272" y="24152"/>
                    <a:pt x="6272" y="23952"/>
                  </a:cubicBezTo>
                  <a:lnTo>
                    <a:pt x="7073" y="69"/>
                  </a:lnTo>
                  <a:cubicBezTo>
                    <a:pt x="7073" y="23"/>
                    <a:pt x="7028" y="0"/>
                    <a:pt x="6938" y="0"/>
                  </a:cubicBez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82" name="Google Shape;1582;p41"/>
            <p:cNvSpPr/>
            <p:nvPr/>
          </p:nvSpPr>
          <p:spPr>
            <a:xfrm>
              <a:off x="4590125" y="9886725"/>
              <a:ext cx="160975" cy="192175"/>
            </a:xfrm>
            <a:custGeom>
              <a:avLst/>
              <a:gdLst/>
              <a:ahLst/>
              <a:cxnLst/>
              <a:rect l="l" t="t" r="r" b="b"/>
              <a:pathLst>
                <a:path w="6439" h="7687" extrusionOk="0">
                  <a:moveTo>
                    <a:pt x="4256" y="1"/>
                  </a:moveTo>
                  <a:cubicBezTo>
                    <a:pt x="3936" y="1"/>
                    <a:pt x="3593" y="65"/>
                    <a:pt x="3236" y="199"/>
                  </a:cubicBezTo>
                  <a:cubicBezTo>
                    <a:pt x="1435" y="866"/>
                    <a:pt x="1" y="3101"/>
                    <a:pt x="1" y="5103"/>
                  </a:cubicBezTo>
                  <a:cubicBezTo>
                    <a:pt x="1" y="6687"/>
                    <a:pt x="921" y="7686"/>
                    <a:pt x="2181" y="7686"/>
                  </a:cubicBezTo>
                  <a:cubicBezTo>
                    <a:pt x="2513" y="7686"/>
                    <a:pt x="2868" y="7617"/>
                    <a:pt x="3236" y="7471"/>
                  </a:cubicBezTo>
                  <a:cubicBezTo>
                    <a:pt x="5004" y="6804"/>
                    <a:pt x="6439" y="4569"/>
                    <a:pt x="6439" y="2601"/>
                  </a:cubicBezTo>
                  <a:cubicBezTo>
                    <a:pt x="6439" y="1003"/>
                    <a:pt x="5525" y="1"/>
                    <a:pt x="4256" y="1"/>
                  </a:cubicBez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83" name="Google Shape;1583;p41"/>
            <p:cNvSpPr/>
            <p:nvPr/>
          </p:nvSpPr>
          <p:spPr>
            <a:xfrm>
              <a:off x="4583450" y="9202875"/>
              <a:ext cx="176825" cy="662150"/>
            </a:xfrm>
            <a:custGeom>
              <a:avLst/>
              <a:gdLst/>
              <a:ahLst/>
              <a:cxnLst/>
              <a:rect l="l" t="t" r="r" b="b"/>
              <a:pathLst>
                <a:path w="7073" h="26486" fill="none" extrusionOk="0">
                  <a:moveTo>
                    <a:pt x="6272" y="24117"/>
                  </a:moveTo>
                  <a:cubicBezTo>
                    <a:pt x="6272" y="24317"/>
                    <a:pt x="5371" y="24784"/>
                    <a:pt x="3537" y="25485"/>
                  </a:cubicBezTo>
                  <a:cubicBezTo>
                    <a:pt x="1702" y="26185"/>
                    <a:pt x="768" y="26486"/>
                    <a:pt x="768" y="26319"/>
                  </a:cubicBezTo>
                  <a:lnTo>
                    <a:pt x="1" y="3036"/>
                  </a:lnTo>
                  <a:cubicBezTo>
                    <a:pt x="1" y="2802"/>
                    <a:pt x="1168" y="2202"/>
                    <a:pt x="3537" y="1301"/>
                  </a:cubicBezTo>
                  <a:cubicBezTo>
                    <a:pt x="5905" y="367"/>
                    <a:pt x="7073" y="0"/>
                    <a:pt x="7073" y="234"/>
                  </a:cubicBezTo>
                  <a:close/>
                </a:path>
              </a:pathLst>
            </a:custGeom>
            <a:noFill/>
            <a:ln w="28575" cap="rnd" cmpd="sng">
              <a:solidFill>
                <a:srgbClr val="27313D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84" name="Google Shape;1584;p41"/>
            <p:cNvSpPr/>
            <p:nvPr/>
          </p:nvSpPr>
          <p:spPr>
            <a:xfrm>
              <a:off x="4590125" y="9875000"/>
              <a:ext cx="160975" cy="216025"/>
            </a:xfrm>
            <a:custGeom>
              <a:avLst/>
              <a:gdLst/>
              <a:ahLst/>
              <a:cxnLst/>
              <a:rect l="l" t="t" r="r" b="b"/>
              <a:pathLst>
                <a:path w="6439" h="8641" fill="none" extrusionOk="0">
                  <a:moveTo>
                    <a:pt x="6439" y="3070"/>
                  </a:moveTo>
                  <a:cubicBezTo>
                    <a:pt x="6439" y="5038"/>
                    <a:pt x="5004" y="7273"/>
                    <a:pt x="3236" y="7940"/>
                  </a:cubicBezTo>
                  <a:cubicBezTo>
                    <a:pt x="1468" y="8640"/>
                    <a:pt x="1" y="7573"/>
                    <a:pt x="1" y="5572"/>
                  </a:cubicBezTo>
                  <a:cubicBezTo>
                    <a:pt x="1" y="3570"/>
                    <a:pt x="1435" y="1335"/>
                    <a:pt x="3236" y="668"/>
                  </a:cubicBezTo>
                  <a:cubicBezTo>
                    <a:pt x="5004" y="1"/>
                    <a:pt x="6439" y="1068"/>
                    <a:pt x="6439" y="3070"/>
                  </a:cubicBezTo>
                  <a:close/>
                </a:path>
              </a:pathLst>
            </a:custGeom>
            <a:noFill/>
            <a:ln w="28575" cap="rnd" cmpd="sng">
              <a:solidFill>
                <a:srgbClr val="27313D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85" name="Google Shape;1585;p41"/>
            <p:cNvSpPr/>
            <p:nvPr/>
          </p:nvSpPr>
          <p:spPr>
            <a:xfrm>
              <a:off x="4242409" y="9698850"/>
              <a:ext cx="66047" cy="178575"/>
            </a:xfrm>
            <a:custGeom>
              <a:avLst/>
              <a:gdLst/>
              <a:ahLst/>
              <a:cxnLst/>
              <a:rect l="l" t="t" r="r" b="b"/>
              <a:pathLst>
                <a:path w="3648" h="7143" extrusionOk="0">
                  <a:moveTo>
                    <a:pt x="2618" y="1"/>
                  </a:moveTo>
                  <a:cubicBezTo>
                    <a:pt x="2308" y="1"/>
                    <a:pt x="2010" y="172"/>
                    <a:pt x="1908" y="568"/>
                  </a:cubicBezTo>
                  <a:cubicBezTo>
                    <a:pt x="1407" y="2469"/>
                    <a:pt x="807" y="4304"/>
                    <a:pt x="73" y="6105"/>
                  </a:cubicBezTo>
                  <a:cubicBezTo>
                    <a:pt x="0" y="6777"/>
                    <a:pt x="481" y="7142"/>
                    <a:pt x="972" y="7142"/>
                  </a:cubicBezTo>
                  <a:cubicBezTo>
                    <a:pt x="1383" y="7142"/>
                    <a:pt x="1801" y="6886"/>
                    <a:pt x="1908" y="6339"/>
                  </a:cubicBezTo>
                  <a:cubicBezTo>
                    <a:pt x="2175" y="4537"/>
                    <a:pt x="2808" y="2803"/>
                    <a:pt x="3442" y="1102"/>
                  </a:cubicBezTo>
                  <a:cubicBezTo>
                    <a:pt x="3648" y="443"/>
                    <a:pt x="3118" y="1"/>
                    <a:pt x="2618" y="1"/>
                  </a:cubicBezTo>
                  <a:close/>
                </a:path>
              </a:pathLst>
            </a:custGeom>
            <a:solidFill>
              <a:srgbClr val="27313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86" name="Google Shape;1586;p41"/>
            <p:cNvSpPr/>
            <p:nvPr/>
          </p:nvSpPr>
          <p:spPr>
            <a:xfrm>
              <a:off x="4405350" y="9636550"/>
              <a:ext cx="66049" cy="108174"/>
            </a:xfrm>
            <a:custGeom>
              <a:avLst/>
              <a:gdLst/>
              <a:ahLst/>
              <a:cxnLst/>
              <a:rect l="l" t="t" r="r" b="b"/>
              <a:pathLst>
                <a:path w="5153" h="5131" extrusionOk="0">
                  <a:moveTo>
                    <a:pt x="1356" y="0"/>
                  </a:moveTo>
                  <a:cubicBezTo>
                    <a:pt x="623" y="0"/>
                    <a:pt x="1" y="967"/>
                    <a:pt x="663" y="1681"/>
                  </a:cubicBezTo>
                  <a:cubicBezTo>
                    <a:pt x="1631" y="2681"/>
                    <a:pt x="2598" y="3649"/>
                    <a:pt x="3332" y="4749"/>
                  </a:cubicBezTo>
                  <a:cubicBezTo>
                    <a:pt x="3518" y="5020"/>
                    <a:pt x="3759" y="5131"/>
                    <a:pt x="3993" y="5131"/>
                  </a:cubicBezTo>
                  <a:cubicBezTo>
                    <a:pt x="4597" y="5131"/>
                    <a:pt x="5153" y="4388"/>
                    <a:pt x="4600" y="3715"/>
                  </a:cubicBezTo>
                  <a:cubicBezTo>
                    <a:pt x="3599" y="2681"/>
                    <a:pt x="2865" y="1480"/>
                    <a:pt x="2031" y="313"/>
                  </a:cubicBezTo>
                  <a:cubicBezTo>
                    <a:pt x="1819" y="92"/>
                    <a:pt x="1582" y="0"/>
                    <a:pt x="1356" y="0"/>
                  </a:cubicBezTo>
                  <a:close/>
                </a:path>
              </a:pathLst>
            </a:custGeom>
            <a:solidFill>
              <a:srgbClr val="27313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87" name="Google Shape;1587;p41"/>
            <p:cNvSpPr/>
            <p:nvPr/>
          </p:nvSpPr>
          <p:spPr>
            <a:xfrm>
              <a:off x="3671984" y="9775825"/>
              <a:ext cx="176834" cy="139677"/>
            </a:xfrm>
            <a:custGeom>
              <a:avLst/>
              <a:gdLst/>
              <a:ahLst/>
              <a:cxnLst/>
              <a:rect l="l" t="t" r="r" b="b"/>
              <a:pathLst>
                <a:path w="9578" h="7587" extrusionOk="0">
                  <a:moveTo>
                    <a:pt x="8696" y="0"/>
                  </a:moveTo>
                  <a:cubicBezTo>
                    <a:pt x="8657" y="0"/>
                    <a:pt x="8617" y="3"/>
                    <a:pt x="8576" y="9"/>
                  </a:cubicBezTo>
                  <a:cubicBezTo>
                    <a:pt x="7676" y="142"/>
                    <a:pt x="6842" y="376"/>
                    <a:pt x="6075" y="776"/>
                  </a:cubicBezTo>
                  <a:cubicBezTo>
                    <a:pt x="3740" y="1844"/>
                    <a:pt x="1872" y="3645"/>
                    <a:pt x="537" y="5846"/>
                  </a:cubicBezTo>
                  <a:cubicBezTo>
                    <a:pt x="0" y="6813"/>
                    <a:pt x="764" y="7586"/>
                    <a:pt x="1527" y="7586"/>
                  </a:cubicBezTo>
                  <a:cubicBezTo>
                    <a:pt x="1949" y="7586"/>
                    <a:pt x="2370" y="7350"/>
                    <a:pt x="2572" y="6780"/>
                  </a:cubicBezTo>
                  <a:cubicBezTo>
                    <a:pt x="3439" y="4179"/>
                    <a:pt x="5908" y="1810"/>
                    <a:pt x="8710" y="1610"/>
                  </a:cubicBezTo>
                  <a:cubicBezTo>
                    <a:pt x="9210" y="1610"/>
                    <a:pt x="9577" y="1176"/>
                    <a:pt x="9510" y="676"/>
                  </a:cubicBezTo>
                  <a:cubicBezTo>
                    <a:pt x="9449" y="310"/>
                    <a:pt x="9110" y="0"/>
                    <a:pt x="8696" y="0"/>
                  </a:cubicBezTo>
                  <a:close/>
                </a:path>
              </a:pathLst>
            </a:custGeom>
            <a:solidFill>
              <a:srgbClr val="27313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pic>
        <p:nvPicPr>
          <p:cNvPr id="61" name="Picture 4">
            <a:extLst>
              <a:ext uri="{FF2B5EF4-FFF2-40B4-BE49-F238E27FC236}">
                <a16:creationId xmlns:a16="http://schemas.microsoft.com/office/drawing/2014/main" id="{1DC6DEB5-85F1-4980-BD6D-2250AC10A62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86648" y="176594"/>
            <a:ext cx="956184" cy="96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529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529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52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5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5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5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9" grpId="0" build="p" animBg="1"/>
      <p:bldP spid="153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4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" name="Picture 45">
            <a:extLst>
              <a:ext uri="{FF2B5EF4-FFF2-40B4-BE49-F238E27FC236}">
                <a16:creationId xmlns:a16="http://schemas.microsoft.com/office/drawing/2014/main" id="{FBAEF741-85A6-401E-A993-256AE473992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59761" y="291106"/>
            <a:ext cx="3061292" cy="838200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2FD31660-FB35-4941-8B95-92E790EF9B1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53641" y="393696"/>
            <a:ext cx="3061292" cy="838200"/>
          </a:xfrm>
          <a:prstGeom prst="rect">
            <a:avLst/>
          </a:prstGeom>
        </p:spPr>
      </p:pic>
      <p:sp>
        <p:nvSpPr>
          <p:cNvPr id="3463" name="Google Shape;3463;p71"/>
          <p:cNvSpPr txBox="1">
            <a:spLocks noGrp="1"/>
          </p:cNvSpPr>
          <p:nvPr>
            <p:ph type="ctrTitle"/>
          </p:nvPr>
        </p:nvSpPr>
        <p:spPr>
          <a:xfrm>
            <a:off x="722082" y="393696"/>
            <a:ext cx="5243430" cy="1127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pc="300" dirty="0" err="1"/>
              <a:t>Fungsi</a:t>
            </a:r>
            <a:endParaRPr spc="300" dirty="0"/>
          </a:p>
        </p:txBody>
      </p:sp>
      <p:sp>
        <p:nvSpPr>
          <p:cNvPr id="3464" name="Google Shape;3464;p71"/>
          <p:cNvSpPr txBox="1">
            <a:spLocks noGrp="1"/>
          </p:cNvSpPr>
          <p:nvPr>
            <p:ph type="subTitle" idx="1"/>
          </p:nvPr>
        </p:nvSpPr>
        <p:spPr>
          <a:xfrm>
            <a:off x="722075" y="1521395"/>
            <a:ext cx="5243430" cy="2755101"/>
          </a:xfrm>
          <a:prstGeom prst="rect">
            <a:avLst/>
          </a:prstGeom>
        </p:spPr>
        <p:txBody>
          <a:bodyPr spcFirstLastPara="1" wrap="square" lIns="91425" tIns="182875" rIns="91425" bIns="91425" anchor="t" anchorCtr="0">
            <a:noAutofit/>
          </a:bodyPr>
          <a:lstStyle/>
          <a:p>
            <a:pPr marL="139700" lvl="0" indent="0" algn="just">
              <a:lnSpc>
                <a:spcPct val="150000"/>
              </a:lnSpc>
            </a:pPr>
            <a:r>
              <a:rPr lang="en-US" sz="1400" dirty="0" err="1"/>
              <a:t>Misalkan</a:t>
            </a:r>
            <a:r>
              <a:rPr lang="en-US" sz="1400" dirty="0"/>
              <a:t> </a:t>
            </a:r>
            <a:r>
              <a:rPr lang="en-US" sz="1400" i="1" dirty="0"/>
              <a:t>A</a:t>
            </a:r>
            <a:r>
              <a:rPr lang="en-US" sz="1400" dirty="0"/>
              <a:t> dan </a:t>
            </a:r>
            <a:r>
              <a:rPr lang="en-US" sz="1400" i="1" dirty="0"/>
              <a:t>B</a:t>
            </a:r>
            <a:r>
              <a:rPr lang="en-US" sz="1400" dirty="0"/>
              <a:t> </a:t>
            </a:r>
            <a:r>
              <a:rPr lang="en-US" sz="1400" dirty="0" err="1"/>
              <a:t>himpunan</a:t>
            </a:r>
            <a:r>
              <a:rPr lang="en-US" sz="1400" dirty="0"/>
              <a:t>. </a:t>
            </a:r>
            <a:endParaRPr lang="id-ID" sz="1400" dirty="0"/>
          </a:p>
          <a:p>
            <a:pPr marL="92075" indent="47625" algn="just">
              <a:lnSpc>
                <a:spcPct val="150000"/>
              </a:lnSpc>
            </a:pPr>
            <a:r>
              <a:rPr lang="en-US" sz="1400" dirty="0" err="1"/>
              <a:t>Relasi</a:t>
            </a:r>
            <a:r>
              <a:rPr lang="en-US" sz="1400" dirty="0"/>
              <a:t> biner </a:t>
            </a:r>
            <a:r>
              <a:rPr lang="en-US" sz="1400" i="1" dirty="0"/>
              <a:t>f</a:t>
            </a:r>
            <a:r>
              <a:rPr lang="en-US" sz="1400" dirty="0"/>
              <a:t> </a:t>
            </a:r>
            <a:r>
              <a:rPr lang="en-US" sz="1400" dirty="0" err="1"/>
              <a:t>dari</a:t>
            </a:r>
            <a:r>
              <a:rPr lang="en-US" sz="1400" dirty="0"/>
              <a:t> </a:t>
            </a:r>
            <a:r>
              <a:rPr lang="en-US" sz="1400" i="1" dirty="0"/>
              <a:t>A</a:t>
            </a:r>
            <a:r>
              <a:rPr lang="en-US" sz="1400" dirty="0"/>
              <a:t> </a:t>
            </a:r>
            <a:r>
              <a:rPr lang="en-US" sz="1400" dirty="0" err="1"/>
              <a:t>ke</a:t>
            </a:r>
            <a:r>
              <a:rPr lang="en-US" sz="1400" dirty="0"/>
              <a:t> </a:t>
            </a:r>
            <a:r>
              <a:rPr lang="en-US" sz="1400" i="1" dirty="0"/>
              <a:t>B</a:t>
            </a:r>
            <a:r>
              <a:rPr lang="en-US" sz="1400" dirty="0"/>
              <a:t> </a:t>
            </a:r>
            <a:r>
              <a:rPr lang="en-US" sz="1400" dirty="0" err="1"/>
              <a:t>merupakan</a:t>
            </a:r>
            <a:r>
              <a:rPr lang="en-US" sz="1400" dirty="0"/>
              <a:t> </a:t>
            </a:r>
            <a:r>
              <a:rPr lang="en-US" sz="1400" dirty="0" err="1"/>
              <a:t>suatu</a:t>
            </a:r>
            <a:r>
              <a:rPr lang="en-US" sz="1400" dirty="0"/>
              <a:t> </a:t>
            </a:r>
            <a:r>
              <a:rPr lang="en-US" sz="1400" dirty="0" err="1"/>
              <a:t>fungsi</a:t>
            </a:r>
            <a:r>
              <a:rPr lang="en-US" sz="1400" dirty="0"/>
              <a:t> </a:t>
            </a:r>
            <a:r>
              <a:rPr lang="en-US" sz="1400" dirty="0" err="1"/>
              <a:t>jika</a:t>
            </a:r>
            <a:r>
              <a:rPr lang="en-US" sz="1400" dirty="0"/>
              <a:t> </a:t>
            </a:r>
            <a:r>
              <a:rPr lang="en-US" sz="1400" b="1" i="1" dirty="0" err="1"/>
              <a:t>setiap</a:t>
            </a:r>
            <a:r>
              <a:rPr lang="en-US" sz="1400" dirty="0"/>
              <a:t> </a:t>
            </a:r>
            <a:r>
              <a:rPr lang="en-US" sz="1400" dirty="0" err="1"/>
              <a:t>elemen</a:t>
            </a:r>
            <a:r>
              <a:rPr lang="en-US" sz="1400" dirty="0"/>
              <a:t> di </a:t>
            </a:r>
            <a:r>
              <a:rPr lang="en-US" sz="1400" dirty="0" err="1"/>
              <a:t>dalam</a:t>
            </a:r>
            <a:r>
              <a:rPr lang="en-US" sz="1400" dirty="0"/>
              <a:t> </a:t>
            </a:r>
            <a:r>
              <a:rPr lang="en-US" sz="1400" i="1" dirty="0"/>
              <a:t>A</a:t>
            </a:r>
            <a:r>
              <a:rPr lang="en-US" sz="1400" dirty="0"/>
              <a:t> </a:t>
            </a:r>
            <a:r>
              <a:rPr lang="en-US" sz="1400" dirty="0" err="1"/>
              <a:t>dihubungkan</a:t>
            </a:r>
            <a:r>
              <a:rPr lang="en-US" sz="1400" dirty="0"/>
              <a:t> </a:t>
            </a:r>
            <a:r>
              <a:rPr lang="en-US" sz="1400" dirty="0" err="1"/>
              <a:t>dengan</a:t>
            </a:r>
            <a:r>
              <a:rPr lang="en-US" sz="1400" dirty="0"/>
              <a:t> </a:t>
            </a:r>
            <a:r>
              <a:rPr lang="en-US" sz="1400" dirty="0" err="1"/>
              <a:t>tepat</a:t>
            </a:r>
            <a:r>
              <a:rPr lang="en-US" sz="1400" dirty="0"/>
              <a:t> </a:t>
            </a:r>
            <a:r>
              <a:rPr lang="en-US" sz="1400" dirty="0" err="1"/>
              <a:t>satu</a:t>
            </a:r>
            <a:r>
              <a:rPr lang="en-US" sz="1400" dirty="0"/>
              <a:t> </a:t>
            </a:r>
            <a:r>
              <a:rPr lang="en-US" sz="1400" dirty="0" err="1"/>
              <a:t>elemen</a:t>
            </a:r>
            <a:r>
              <a:rPr lang="en-US" sz="1400" dirty="0"/>
              <a:t> di </a:t>
            </a:r>
            <a:r>
              <a:rPr lang="en-US" sz="1400" dirty="0" err="1"/>
              <a:t>dalam</a:t>
            </a:r>
            <a:r>
              <a:rPr lang="en-US" sz="1400" dirty="0"/>
              <a:t> </a:t>
            </a:r>
            <a:r>
              <a:rPr lang="en-US" sz="1400" i="1" dirty="0"/>
              <a:t>B</a:t>
            </a:r>
            <a:r>
              <a:rPr lang="en-US" sz="1400" dirty="0"/>
              <a:t>. </a:t>
            </a:r>
            <a:endParaRPr lang="id-ID" sz="1400" dirty="0"/>
          </a:p>
          <a:p>
            <a:pPr algn="just">
              <a:lnSpc>
                <a:spcPct val="150000"/>
              </a:lnSpc>
            </a:pPr>
            <a:endParaRPr lang="id-ID" sz="500" dirty="0"/>
          </a:p>
          <a:p>
            <a:pPr algn="just">
              <a:lnSpc>
                <a:spcPct val="150000"/>
              </a:lnSpc>
            </a:pPr>
            <a:r>
              <a:rPr lang="en-US" sz="1400" dirty="0"/>
              <a:t>Jika </a:t>
            </a:r>
            <a:r>
              <a:rPr lang="en-US" sz="1400" i="1" dirty="0"/>
              <a:t>f</a:t>
            </a:r>
            <a:r>
              <a:rPr lang="en-US" sz="1400" dirty="0"/>
              <a:t> </a:t>
            </a:r>
            <a:r>
              <a:rPr lang="en-US" sz="1400" dirty="0" err="1"/>
              <a:t>adalah</a:t>
            </a:r>
            <a:r>
              <a:rPr lang="en-US" sz="1400" dirty="0"/>
              <a:t> </a:t>
            </a:r>
            <a:r>
              <a:rPr lang="en-US" sz="1400" dirty="0" err="1"/>
              <a:t>fungsi</a:t>
            </a:r>
            <a:r>
              <a:rPr lang="en-US" sz="1400" dirty="0"/>
              <a:t> </a:t>
            </a:r>
            <a:r>
              <a:rPr lang="en-US" sz="1400" dirty="0" err="1"/>
              <a:t>dari</a:t>
            </a:r>
            <a:r>
              <a:rPr lang="en-US" sz="1400" dirty="0"/>
              <a:t> </a:t>
            </a:r>
            <a:r>
              <a:rPr lang="en-US" sz="1400" i="1" dirty="0"/>
              <a:t>A</a:t>
            </a:r>
            <a:r>
              <a:rPr lang="en-US" sz="1400" dirty="0"/>
              <a:t> </a:t>
            </a:r>
            <a:r>
              <a:rPr lang="en-US" sz="1400" dirty="0" err="1"/>
              <a:t>ke</a:t>
            </a:r>
            <a:r>
              <a:rPr lang="en-US" sz="1400" dirty="0"/>
              <a:t> </a:t>
            </a:r>
            <a:r>
              <a:rPr lang="en-US" sz="1400" i="1" dirty="0"/>
              <a:t>B</a:t>
            </a:r>
            <a:r>
              <a:rPr lang="en-US" sz="1400" dirty="0"/>
              <a:t>  </a:t>
            </a:r>
            <a:r>
              <a:rPr lang="en-US" sz="1400" dirty="0" err="1"/>
              <a:t>kita</a:t>
            </a:r>
            <a:r>
              <a:rPr lang="en-US" sz="1400" dirty="0"/>
              <a:t> </a:t>
            </a:r>
            <a:r>
              <a:rPr lang="en-US" sz="1400" dirty="0" err="1"/>
              <a:t>menuliskan</a:t>
            </a:r>
            <a:r>
              <a:rPr lang="en-US" sz="1400" dirty="0"/>
              <a:t> </a:t>
            </a:r>
            <a:endParaRPr lang="id-ID" sz="1400" dirty="0"/>
          </a:p>
          <a:p>
            <a:pPr algn="just">
              <a:lnSpc>
                <a:spcPct val="150000"/>
              </a:lnSpc>
            </a:pPr>
            <a:r>
              <a:rPr lang="en-US" sz="1400" i="1" dirty="0"/>
              <a:t> f</a:t>
            </a:r>
            <a:r>
              <a:rPr lang="en-US" sz="1400" dirty="0"/>
              <a:t> : </a:t>
            </a:r>
            <a:r>
              <a:rPr lang="en-US" sz="1400" i="1" dirty="0"/>
              <a:t>A</a:t>
            </a:r>
            <a:r>
              <a:rPr lang="en-US" sz="1400" dirty="0"/>
              <a:t> </a:t>
            </a:r>
            <a:r>
              <a:rPr lang="en-US" sz="1400" dirty="0">
                <a:sym typeface="Symbol"/>
              </a:rPr>
              <a:t></a:t>
            </a:r>
            <a:r>
              <a:rPr lang="en-US" sz="1400" dirty="0"/>
              <a:t> </a:t>
            </a:r>
            <a:r>
              <a:rPr lang="en-US" sz="1400" i="1" dirty="0"/>
              <a:t>B</a:t>
            </a:r>
            <a:r>
              <a:rPr lang="en-US" sz="1400" dirty="0"/>
              <a:t> </a:t>
            </a:r>
            <a:endParaRPr lang="id-ID" sz="1400" dirty="0"/>
          </a:p>
          <a:p>
            <a:pPr algn="just">
              <a:lnSpc>
                <a:spcPct val="150000"/>
              </a:lnSpc>
            </a:pPr>
            <a:r>
              <a:rPr lang="en-US" sz="1400" dirty="0"/>
              <a:t>yang </a:t>
            </a:r>
            <a:r>
              <a:rPr lang="en-US" sz="1400" dirty="0" err="1"/>
              <a:t>artinya</a:t>
            </a:r>
            <a:r>
              <a:rPr lang="en-US" sz="1400" dirty="0"/>
              <a:t> </a:t>
            </a:r>
            <a:r>
              <a:rPr lang="en-US" sz="1400" i="1" dirty="0"/>
              <a:t>f</a:t>
            </a:r>
            <a:r>
              <a:rPr lang="en-US" sz="1400" dirty="0"/>
              <a:t> </a:t>
            </a:r>
            <a:r>
              <a:rPr lang="en-US" sz="1400" b="1" dirty="0" err="1"/>
              <a:t>memetakan</a:t>
            </a:r>
            <a:r>
              <a:rPr lang="en-US" sz="1400" dirty="0"/>
              <a:t> </a:t>
            </a:r>
            <a:r>
              <a:rPr lang="en-US" sz="1400" i="1" dirty="0"/>
              <a:t>A</a:t>
            </a:r>
            <a:r>
              <a:rPr lang="en-US" sz="1400" dirty="0"/>
              <a:t> </a:t>
            </a:r>
            <a:r>
              <a:rPr lang="en-US" sz="1400" dirty="0" err="1"/>
              <a:t>ke</a:t>
            </a:r>
            <a:r>
              <a:rPr lang="en-US" sz="1400" dirty="0"/>
              <a:t> </a:t>
            </a:r>
            <a:r>
              <a:rPr lang="en-US" sz="1400" i="1" dirty="0"/>
              <a:t>B</a:t>
            </a:r>
            <a:r>
              <a:rPr lang="en-US" sz="1400" dirty="0"/>
              <a:t>. </a:t>
            </a:r>
            <a:endParaRPr lang="id-ID" sz="1400" dirty="0"/>
          </a:p>
        </p:txBody>
      </p:sp>
      <p:sp>
        <p:nvSpPr>
          <p:cNvPr id="3465" name="Google Shape;3465;p71"/>
          <p:cNvSpPr txBox="1">
            <a:spLocks noGrp="1"/>
          </p:cNvSpPr>
          <p:nvPr>
            <p:ph type="subTitle" idx="2"/>
          </p:nvPr>
        </p:nvSpPr>
        <p:spPr>
          <a:xfrm>
            <a:off x="722075" y="4276497"/>
            <a:ext cx="5243430" cy="432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grpSp>
        <p:nvGrpSpPr>
          <p:cNvPr id="3501" name="Google Shape;3501;p71"/>
          <p:cNvGrpSpPr/>
          <p:nvPr/>
        </p:nvGrpSpPr>
        <p:grpSpPr>
          <a:xfrm flipH="1">
            <a:off x="6296521" y="1810632"/>
            <a:ext cx="937882" cy="1034641"/>
            <a:chOff x="2129785" y="1842893"/>
            <a:chExt cx="719180" cy="793376"/>
          </a:xfrm>
        </p:grpSpPr>
        <p:sp>
          <p:nvSpPr>
            <p:cNvPr id="3502" name="Google Shape;3502;p71"/>
            <p:cNvSpPr/>
            <p:nvPr/>
          </p:nvSpPr>
          <p:spPr>
            <a:xfrm>
              <a:off x="2418700" y="1842893"/>
              <a:ext cx="430265" cy="424497"/>
            </a:xfrm>
            <a:custGeom>
              <a:avLst/>
              <a:gdLst/>
              <a:ahLst/>
              <a:cxnLst/>
              <a:rect l="l" t="t" r="r" b="b"/>
              <a:pathLst>
                <a:path w="24767" h="24435" extrusionOk="0">
                  <a:moveTo>
                    <a:pt x="12395" y="0"/>
                  </a:moveTo>
                  <a:cubicBezTo>
                    <a:pt x="12076" y="0"/>
                    <a:pt x="11769" y="213"/>
                    <a:pt x="11722" y="638"/>
                  </a:cubicBezTo>
                  <a:cubicBezTo>
                    <a:pt x="10493" y="8295"/>
                    <a:pt x="8413" y="10469"/>
                    <a:pt x="851" y="11509"/>
                  </a:cubicBezTo>
                  <a:cubicBezTo>
                    <a:pt x="1" y="11603"/>
                    <a:pt x="1" y="12832"/>
                    <a:pt x="851" y="12927"/>
                  </a:cubicBezTo>
                  <a:cubicBezTo>
                    <a:pt x="8508" y="14155"/>
                    <a:pt x="10587" y="16235"/>
                    <a:pt x="11722" y="23797"/>
                  </a:cubicBezTo>
                  <a:cubicBezTo>
                    <a:pt x="11769" y="24222"/>
                    <a:pt x="12076" y="24435"/>
                    <a:pt x="12395" y="24435"/>
                  </a:cubicBezTo>
                  <a:cubicBezTo>
                    <a:pt x="12714" y="24435"/>
                    <a:pt x="13045" y="24222"/>
                    <a:pt x="13140" y="23797"/>
                  </a:cubicBezTo>
                  <a:cubicBezTo>
                    <a:pt x="14274" y="16140"/>
                    <a:pt x="16448" y="13966"/>
                    <a:pt x="24010" y="12927"/>
                  </a:cubicBezTo>
                  <a:cubicBezTo>
                    <a:pt x="24766" y="12832"/>
                    <a:pt x="24766" y="11509"/>
                    <a:pt x="24010" y="11509"/>
                  </a:cubicBezTo>
                  <a:cubicBezTo>
                    <a:pt x="16259" y="10374"/>
                    <a:pt x="14179" y="8200"/>
                    <a:pt x="13140" y="638"/>
                  </a:cubicBezTo>
                  <a:cubicBezTo>
                    <a:pt x="13045" y="213"/>
                    <a:pt x="12714" y="0"/>
                    <a:pt x="12395" y="0"/>
                  </a:cubicBez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3503" name="Google Shape;3503;p71"/>
            <p:cNvSpPr/>
            <p:nvPr/>
          </p:nvSpPr>
          <p:spPr>
            <a:xfrm>
              <a:off x="2129785" y="2308812"/>
              <a:ext cx="333176" cy="327456"/>
            </a:xfrm>
            <a:custGeom>
              <a:avLst/>
              <a:gdLst/>
              <a:ahLst/>
              <a:cxnLst/>
              <a:rect l="l" t="t" r="r" b="b"/>
              <a:pathLst>
                <a:path w="16543" h="16259" extrusionOk="0">
                  <a:moveTo>
                    <a:pt x="8224" y="1"/>
                  </a:moveTo>
                  <a:cubicBezTo>
                    <a:pt x="8011" y="1"/>
                    <a:pt x="7799" y="142"/>
                    <a:pt x="7751" y="426"/>
                  </a:cubicBezTo>
                  <a:cubicBezTo>
                    <a:pt x="7090" y="5530"/>
                    <a:pt x="5672" y="6948"/>
                    <a:pt x="567" y="7704"/>
                  </a:cubicBezTo>
                  <a:cubicBezTo>
                    <a:pt x="0" y="7799"/>
                    <a:pt x="0" y="8461"/>
                    <a:pt x="567" y="8650"/>
                  </a:cubicBezTo>
                  <a:cubicBezTo>
                    <a:pt x="5577" y="9311"/>
                    <a:pt x="7090" y="10729"/>
                    <a:pt x="7751" y="15834"/>
                  </a:cubicBezTo>
                  <a:cubicBezTo>
                    <a:pt x="7799" y="16117"/>
                    <a:pt x="8011" y="16259"/>
                    <a:pt x="8224" y="16259"/>
                  </a:cubicBezTo>
                  <a:cubicBezTo>
                    <a:pt x="8437" y="16259"/>
                    <a:pt x="8649" y="16117"/>
                    <a:pt x="8697" y="15834"/>
                  </a:cubicBezTo>
                  <a:cubicBezTo>
                    <a:pt x="9453" y="10729"/>
                    <a:pt x="10776" y="9311"/>
                    <a:pt x="15880" y="8650"/>
                  </a:cubicBezTo>
                  <a:cubicBezTo>
                    <a:pt x="16542" y="8461"/>
                    <a:pt x="16542" y="7704"/>
                    <a:pt x="15880" y="7704"/>
                  </a:cubicBezTo>
                  <a:cubicBezTo>
                    <a:pt x="10871" y="6948"/>
                    <a:pt x="9453" y="5530"/>
                    <a:pt x="8697" y="426"/>
                  </a:cubicBezTo>
                  <a:cubicBezTo>
                    <a:pt x="8649" y="142"/>
                    <a:pt x="8437" y="1"/>
                    <a:pt x="8224" y="1"/>
                  </a:cubicBez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graphicFrame>
        <p:nvGraphicFramePr>
          <p:cNvPr id="43" name="Object 42">
            <a:extLst>
              <a:ext uri="{FF2B5EF4-FFF2-40B4-BE49-F238E27FC236}">
                <a16:creationId xmlns:a16="http://schemas.microsoft.com/office/drawing/2014/main" id="{28A835CB-6498-4F41-92FD-3CEF4233556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8336605"/>
              </p:ext>
            </p:extLst>
          </p:nvPr>
        </p:nvGraphicFramePr>
        <p:xfrm>
          <a:off x="6296521" y="3277873"/>
          <a:ext cx="2562519" cy="14312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531520" imgH="1356120" progId="Visio.Drawing.11">
                  <p:embed/>
                </p:oleObj>
              </mc:Choice>
              <mc:Fallback>
                <p:oleObj name="Visio" r:id="rId4" imgW="2531520" imgH="1356120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96521" y="3277873"/>
                        <a:ext cx="2562519" cy="1431224"/>
                      </a:xfrm>
                      <a:prstGeom prst="rect">
                        <a:avLst/>
                      </a:prstGeom>
                      <a:solidFill>
                        <a:schemeClr val="accent6"/>
                      </a:solidFill>
                      <a:ln w="38100"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7" name="Picture 4">
            <a:extLst>
              <a:ext uri="{FF2B5EF4-FFF2-40B4-BE49-F238E27FC236}">
                <a16:creationId xmlns:a16="http://schemas.microsoft.com/office/drawing/2014/main" id="{A8A20E0B-9636-44D4-B819-9C81D25B55A4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86648" y="176594"/>
            <a:ext cx="956184" cy="96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816751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46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4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4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4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4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4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63" grpId="0" animBg="1"/>
      <p:bldP spid="3464" grpId="0" build="p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4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" name="Picture 45">
            <a:extLst>
              <a:ext uri="{FF2B5EF4-FFF2-40B4-BE49-F238E27FC236}">
                <a16:creationId xmlns:a16="http://schemas.microsoft.com/office/drawing/2014/main" id="{FBAEF741-85A6-401E-A993-256AE473992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59761" y="291106"/>
            <a:ext cx="3061292" cy="838200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2FD31660-FB35-4941-8B95-92E790EF9B1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53641" y="393696"/>
            <a:ext cx="3061292" cy="838200"/>
          </a:xfrm>
          <a:prstGeom prst="rect">
            <a:avLst/>
          </a:prstGeom>
        </p:spPr>
      </p:pic>
      <p:sp>
        <p:nvSpPr>
          <p:cNvPr id="3463" name="Google Shape;3463;p71"/>
          <p:cNvSpPr txBox="1">
            <a:spLocks noGrp="1"/>
          </p:cNvSpPr>
          <p:nvPr>
            <p:ph type="ctrTitle"/>
          </p:nvPr>
        </p:nvSpPr>
        <p:spPr>
          <a:xfrm>
            <a:off x="722081" y="393696"/>
            <a:ext cx="7699843" cy="1127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pc="300" dirty="0" err="1"/>
              <a:t>Fungsi</a:t>
            </a:r>
            <a:r>
              <a:rPr lang="en" spc="300" dirty="0"/>
              <a:t> vs </a:t>
            </a:r>
            <a:r>
              <a:rPr lang="en" spc="300" dirty="0" err="1"/>
              <a:t>Relasi</a:t>
            </a:r>
            <a:endParaRPr spc="300" dirty="0"/>
          </a:p>
        </p:txBody>
      </p:sp>
      <p:sp>
        <p:nvSpPr>
          <p:cNvPr id="3464" name="Google Shape;3464;p71"/>
          <p:cNvSpPr txBox="1">
            <a:spLocks noGrp="1"/>
          </p:cNvSpPr>
          <p:nvPr>
            <p:ph type="subTitle" idx="1"/>
          </p:nvPr>
        </p:nvSpPr>
        <p:spPr>
          <a:xfrm>
            <a:off x="722075" y="1521395"/>
            <a:ext cx="7699843" cy="2755101"/>
          </a:xfrm>
          <a:prstGeom prst="rect">
            <a:avLst/>
          </a:prstGeom>
        </p:spPr>
        <p:txBody>
          <a:bodyPr spcFirstLastPara="1" wrap="square" lIns="91425" tIns="182875" rIns="91425" bIns="91425" anchor="t" anchorCtr="0">
            <a:noAutofit/>
          </a:bodyPr>
          <a:lstStyle/>
          <a:p>
            <a:pPr marL="139700" lvl="0" indent="0" algn="just">
              <a:lnSpc>
                <a:spcPct val="150000"/>
              </a:lnSpc>
            </a:pPr>
            <a:endParaRPr lang="id-ID" sz="1400" dirty="0"/>
          </a:p>
          <a:p>
            <a:pPr marL="139700" lvl="0" indent="0" algn="just">
              <a:lnSpc>
                <a:spcPct val="150000"/>
              </a:lnSpc>
            </a:pPr>
            <a:endParaRPr lang="id-ID" dirty="0"/>
          </a:p>
          <a:p>
            <a:pPr marL="139700" lvl="0" indent="0" algn="just">
              <a:lnSpc>
                <a:spcPct val="150000"/>
              </a:lnSpc>
            </a:pPr>
            <a:endParaRPr lang="id-ID" sz="1400" dirty="0"/>
          </a:p>
          <a:p>
            <a:pPr marL="139700" lvl="0" indent="0" algn="just">
              <a:lnSpc>
                <a:spcPct val="150000"/>
              </a:lnSpc>
            </a:pPr>
            <a:endParaRPr lang="id-ID" dirty="0"/>
          </a:p>
          <a:p>
            <a:pPr marL="139700" lvl="0" indent="0" algn="just">
              <a:lnSpc>
                <a:spcPct val="150000"/>
              </a:lnSpc>
            </a:pPr>
            <a:endParaRPr lang="id-ID" sz="1400" dirty="0"/>
          </a:p>
          <a:p>
            <a:pPr marL="139700" lvl="0" indent="0" algn="just">
              <a:lnSpc>
                <a:spcPct val="150000"/>
              </a:lnSpc>
            </a:pPr>
            <a:endParaRPr lang="id-ID" dirty="0"/>
          </a:p>
          <a:p>
            <a:pPr marL="139700" lvl="0" indent="0" algn="just">
              <a:lnSpc>
                <a:spcPct val="150000"/>
              </a:lnSpc>
            </a:pPr>
            <a:endParaRPr lang="id-ID" sz="1400" dirty="0"/>
          </a:p>
          <a:p>
            <a:pPr marL="139700" indent="0" algn="just">
              <a:lnSpc>
                <a:spcPct val="150000"/>
              </a:lnSpc>
            </a:pPr>
            <a:r>
              <a:rPr lang="id-ID" dirty="0"/>
              <a:t>Relasi dan bukan fungsi         Relasi dan bukan fungsi                   Relasi dan fungsi</a:t>
            </a:r>
          </a:p>
          <a:p>
            <a:pPr marL="139700" indent="0" algn="just">
              <a:lnSpc>
                <a:spcPct val="150000"/>
              </a:lnSpc>
            </a:pPr>
            <a:endParaRPr lang="id-ID" dirty="0"/>
          </a:p>
          <a:p>
            <a:pPr marL="139700" lvl="0" indent="0" algn="just">
              <a:lnSpc>
                <a:spcPct val="150000"/>
              </a:lnSpc>
            </a:pPr>
            <a:endParaRPr lang="id-ID" sz="1400" dirty="0"/>
          </a:p>
        </p:txBody>
      </p:sp>
      <p:sp>
        <p:nvSpPr>
          <p:cNvPr id="3465" name="Google Shape;3465;p71"/>
          <p:cNvSpPr txBox="1">
            <a:spLocks noGrp="1"/>
          </p:cNvSpPr>
          <p:nvPr>
            <p:ph type="subTitle" idx="2"/>
          </p:nvPr>
        </p:nvSpPr>
        <p:spPr>
          <a:xfrm>
            <a:off x="722075" y="4276497"/>
            <a:ext cx="5243430" cy="432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grpSp>
        <p:nvGrpSpPr>
          <p:cNvPr id="3501" name="Google Shape;3501;p71"/>
          <p:cNvGrpSpPr/>
          <p:nvPr/>
        </p:nvGrpSpPr>
        <p:grpSpPr>
          <a:xfrm flipH="1">
            <a:off x="6296521" y="1810632"/>
            <a:ext cx="937882" cy="1034641"/>
            <a:chOff x="2129785" y="1842893"/>
            <a:chExt cx="719180" cy="793376"/>
          </a:xfrm>
        </p:grpSpPr>
        <p:sp>
          <p:nvSpPr>
            <p:cNvPr id="3502" name="Google Shape;3502;p71"/>
            <p:cNvSpPr/>
            <p:nvPr/>
          </p:nvSpPr>
          <p:spPr>
            <a:xfrm>
              <a:off x="2418700" y="1842893"/>
              <a:ext cx="430265" cy="424497"/>
            </a:xfrm>
            <a:custGeom>
              <a:avLst/>
              <a:gdLst/>
              <a:ahLst/>
              <a:cxnLst/>
              <a:rect l="l" t="t" r="r" b="b"/>
              <a:pathLst>
                <a:path w="24767" h="24435" extrusionOk="0">
                  <a:moveTo>
                    <a:pt x="12395" y="0"/>
                  </a:moveTo>
                  <a:cubicBezTo>
                    <a:pt x="12076" y="0"/>
                    <a:pt x="11769" y="213"/>
                    <a:pt x="11722" y="638"/>
                  </a:cubicBezTo>
                  <a:cubicBezTo>
                    <a:pt x="10493" y="8295"/>
                    <a:pt x="8413" y="10469"/>
                    <a:pt x="851" y="11509"/>
                  </a:cubicBezTo>
                  <a:cubicBezTo>
                    <a:pt x="1" y="11603"/>
                    <a:pt x="1" y="12832"/>
                    <a:pt x="851" y="12927"/>
                  </a:cubicBezTo>
                  <a:cubicBezTo>
                    <a:pt x="8508" y="14155"/>
                    <a:pt x="10587" y="16235"/>
                    <a:pt x="11722" y="23797"/>
                  </a:cubicBezTo>
                  <a:cubicBezTo>
                    <a:pt x="11769" y="24222"/>
                    <a:pt x="12076" y="24435"/>
                    <a:pt x="12395" y="24435"/>
                  </a:cubicBezTo>
                  <a:cubicBezTo>
                    <a:pt x="12714" y="24435"/>
                    <a:pt x="13045" y="24222"/>
                    <a:pt x="13140" y="23797"/>
                  </a:cubicBezTo>
                  <a:cubicBezTo>
                    <a:pt x="14274" y="16140"/>
                    <a:pt x="16448" y="13966"/>
                    <a:pt x="24010" y="12927"/>
                  </a:cubicBezTo>
                  <a:cubicBezTo>
                    <a:pt x="24766" y="12832"/>
                    <a:pt x="24766" y="11509"/>
                    <a:pt x="24010" y="11509"/>
                  </a:cubicBezTo>
                  <a:cubicBezTo>
                    <a:pt x="16259" y="10374"/>
                    <a:pt x="14179" y="8200"/>
                    <a:pt x="13140" y="638"/>
                  </a:cubicBezTo>
                  <a:cubicBezTo>
                    <a:pt x="13045" y="213"/>
                    <a:pt x="12714" y="0"/>
                    <a:pt x="12395" y="0"/>
                  </a:cubicBez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3503" name="Google Shape;3503;p71"/>
            <p:cNvSpPr/>
            <p:nvPr/>
          </p:nvSpPr>
          <p:spPr>
            <a:xfrm>
              <a:off x="2129785" y="2308812"/>
              <a:ext cx="333176" cy="327456"/>
            </a:xfrm>
            <a:custGeom>
              <a:avLst/>
              <a:gdLst/>
              <a:ahLst/>
              <a:cxnLst/>
              <a:rect l="l" t="t" r="r" b="b"/>
              <a:pathLst>
                <a:path w="16543" h="16259" extrusionOk="0">
                  <a:moveTo>
                    <a:pt x="8224" y="1"/>
                  </a:moveTo>
                  <a:cubicBezTo>
                    <a:pt x="8011" y="1"/>
                    <a:pt x="7799" y="142"/>
                    <a:pt x="7751" y="426"/>
                  </a:cubicBezTo>
                  <a:cubicBezTo>
                    <a:pt x="7090" y="5530"/>
                    <a:pt x="5672" y="6948"/>
                    <a:pt x="567" y="7704"/>
                  </a:cubicBezTo>
                  <a:cubicBezTo>
                    <a:pt x="0" y="7799"/>
                    <a:pt x="0" y="8461"/>
                    <a:pt x="567" y="8650"/>
                  </a:cubicBezTo>
                  <a:cubicBezTo>
                    <a:pt x="5577" y="9311"/>
                    <a:pt x="7090" y="10729"/>
                    <a:pt x="7751" y="15834"/>
                  </a:cubicBezTo>
                  <a:cubicBezTo>
                    <a:pt x="7799" y="16117"/>
                    <a:pt x="8011" y="16259"/>
                    <a:pt x="8224" y="16259"/>
                  </a:cubicBezTo>
                  <a:cubicBezTo>
                    <a:pt x="8437" y="16259"/>
                    <a:pt x="8649" y="16117"/>
                    <a:pt x="8697" y="15834"/>
                  </a:cubicBezTo>
                  <a:cubicBezTo>
                    <a:pt x="9453" y="10729"/>
                    <a:pt x="10776" y="9311"/>
                    <a:pt x="15880" y="8650"/>
                  </a:cubicBezTo>
                  <a:cubicBezTo>
                    <a:pt x="16542" y="8461"/>
                    <a:pt x="16542" y="7704"/>
                    <a:pt x="15880" y="7704"/>
                  </a:cubicBezTo>
                  <a:cubicBezTo>
                    <a:pt x="10871" y="6948"/>
                    <a:pt x="9453" y="5530"/>
                    <a:pt x="8697" y="426"/>
                  </a:cubicBezTo>
                  <a:cubicBezTo>
                    <a:pt x="8649" y="142"/>
                    <a:pt x="8437" y="1"/>
                    <a:pt x="8224" y="1"/>
                  </a:cubicBez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pic>
        <p:nvPicPr>
          <p:cNvPr id="47" name="Picture 4">
            <a:extLst>
              <a:ext uri="{FF2B5EF4-FFF2-40B4-BE49-F238E27FC236}">
                <a16:creationId xmlns:a16="http://schemas.microsoft.com/office/drawing/2014/main" id="{A8A20E0B-9636-44D4-B819-9C81D25B55A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86648" y="176594"/>
            <a:ext cx="956184" cy="96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FAABDF91-E9C4-1948-A124-3F54B7B1F1B4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374" t="6788" r="1607"/>
          <a:stretch/>
        </p:blipFill>
        <p:spPr>
          <a:xfrm>
            <a:off x="896050" y="1619370"/>
            <a:ext cx="7362946" cy="228141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99295166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>
        <p14:switch dir="r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46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46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63" grpId="0" animBg="1"/>
      <p:bldP spid="3464" grpId="0" build="p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4" name="Google Shape;2454;p54"/>
          <p:cNvSpPr txBox="1">
            <a:spLocks noGrp="1"/>
          </p:cNvSpPr>
          <p:nvPr>
            <p:ph type="title" idx="2"/>
          </p:nvPr>
        </p:nvSpPr>
        <p:spPr>
          <a:xfrm>
            <a:off x="523066" y="626558"/>
            <a:ext cx="42189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Contoh</a:t>
            </a:r>
            <a:endParaRPr dirty="0"/>
          </a:p>
        </p:txBody>
      </p:sp>
      <p:sp>
        <p:nvSpPr>
          <p:cNvPr id="2455" name="Google Shape;2455;p54"/>
          <p:cNvSpPr txBox="1">
            <a:spLocks noGrp="1"/>
          </p:cNvSpPr>
          <p:nvPr>
            <p:ph type="title"/>
          </p:nvPr>
        </p:nvSpPr>
        <p:spPr>
          <a:xfrm>
            <a:off x="4742836" y="626558"/>
            <a:ext cx="2974699" cy="841800"/>
          </a:xfrm>
          <a:prstGeom prst="rect">
            <a:avLst/>
          </a:prstGeom>
        </p:spPr>
        <p:txBody>
          <a:bodyPr spcFirstLastPara="1" wrap="square" lIns="0" tIns="91425" rIns="0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3600"/>
              <a:t>Fungsi</a:t>
            </a:r>
            <a:endParaRPr sz="3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56" name="Google Shape;2456;p54"/>
              <p:cNvSpPr txBox="1">
                <a:spLocks noGrp="1"/>
              </p:cNvSpPr>
              <p:nvPr>
                <p:ph type="subTitle" idx="1"/>
              </p:nvPr>
            </p:nvSpPr>
            <p:spPr>
              <a:xfrm>
                <a:off x="523065" y="1468358"/>
                <a:ext cx="7194469" cy="3286522"/>
              </a:xfrm>
              <a:prstGeom prst="rect">
                <a:avLst/>
              </a:prstGeom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895350" algn="l"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a:rPr lang="en-US" sz="1400" i="1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 = {(1, 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𝑢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), (2, 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𝑢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), (3, 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)}</m:t>
                    </m:r>
                  </m:oMath>
                </a14:m>
                <a:r>
                  <a:rPr lang="en-US" sz="1400"/>
                  <a:t> </a:t>
                </a:r>
              </a:p>
              <a:p>
                <a:pPr marL="895350" algn="l"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a:rPr lang="en-US" sz="140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 = {1, 2, 3}</m:t>
                    </m:r>
                  </m:oMath>
                </a14:m>
                <a:r>
                  <a:rPr lang="en-US" sz="1400"/>
                  <a:t> ke </a:t>
                </a:r>
                <a14:m>
                  <m:oMath xmlns:m="http://schemas.openxmlformats.org/officeDocument/2006/math">
                    <m:r>
                      <a:rPr lang="en-US" sz="140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 = {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𝑢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𝑤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endParaRPr lang="id-ID" sz="1400"/>
              </a:p>
              <a:p>
                <a:pPr marL="92075" indent="47625" algn="l">
                  <a:lnSpc>
                    <a:spcPct val="150000"/>
                  </a:lnSpc>
                </a:pPr>
                <a:r>
                  <a:rPr lang="id-ID" sz="1400"/>
                  <a:t>F</a:t>
                </a:r>
                <a:r>
                  <a:rPr lang="en-US" sz="1400"/>
                  <a:t>ungsi dari </a:t>
                </a:r>
                <a:r>
                  <a:rPr lang="en-US" sz="1400" i="1"/>
                  <a:t>A</a:t>
                </a:r>
                <a:r>
                  <a:rPr lang="en-US" sz="1400"/>
                  <a:t> ke </a:t>
                </a:r>
                <a:r>
                  <a:rPr lang="en-US" sz="1400" i="1"/>
                  <a:t>B</a:t>
                </a:r>
                <a:r>
                  <a:rPr lang="en-US" sz="1400"/>
                  <a:t>, meskipun </a:t>
                </a:r>
                <a:r>
                  <a:rPr lang="en-US" sz="1400" i="1"/>
                  <a:t>u</a:t>
                </a:r>
                <a:r>
                  <a:rPr lang="en-US" sz="1400"/>
                  <a:t> merupakan bayangan dari dua </a:t>
                </a:r>
                <a:r>
                  <a:rPr lang="id-ID" sz="1400"/>
                  <a:t> </a:t>
                </a:r>
                <a:r>
                  <a:rPr lang="en-US" sz="1400"/>
                  <a:t>elemen </a:t>
                </a:r>
                <a:r>
                  <a:rPr lang="en-US" sz="1400" i="1"/>
                  <a:t>A</a:t>
                </a:r>
                <a:r>
                  <a:rPr lang="en-US" sz="1400"/>
                  <a:t>.  Daerah asal fungsi adalah </a:t>
                </a:r>
                <a:r>
                  <a:rPr lang="en-US" sz="1400" i="1"/>
                  <a:t>A</a:t>
                </a:r>
                <a:r>
                  <a:rPr lang="en-US" sz="1400"/>
                  <a:t>, daerah hasilnya adalah </a:t>
                </a:r>
                <a:r>
                  <a:rPr lang="en-US" sz="1400" i="1"/>
                  <a:t>B</a:t>
                </a:r>
                <a:r>
                  <a:rPr lang="en-US" sz="1400"/>
                  <a:t>, dan jelajah fungsi adalah {</a:t>
                </a:r>
                <a:r>
                  <a:rPr lang="en-US" sz="1400" i="1"/>
                  <a:t>u</a:t>
                </a:r>
                <a:r>
                  <a:rPr lang="en-US" sz="1400"/>
                  <a:t>, </a:t>
                </a:r>
                <a:r>
                  <a:rPr lang="en-US" sz="1400" i="1"/>
                  <a:t>v</a:t>
                </a:r>
                <a:r>
                  <a:rPr lang="en-US" sz="1400"/>
                  <a:t>}. </a:t>
                </a:r>
                <a:endParaRPr lang="id-ID" sz="1400"/>
              </a:p>
              <a:p>
                <a:pPr marL="895350" algn="l"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a:rPr lang="en-US" sz="1400" i="1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 = {(1, 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𝑢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), (2, 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), (3, 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𝑤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)}</m:t>
                    </m:r>
                  </m:oMath>
                </a14:m>
                <a:r>
                  <a:rPr lang="en-US" sz="1400"/>
                  <a:t> </a:t>
                </a:r>
                <a:endParaRPr lang="id-ID" sz="1400"/>
              </a:p>
              <a:p>
                <a:pPr marL="895350" algn="l"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a:rPr lang="en-US" sz="140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 = {1, 2, 3, 4}</m:t>
                    </m:r>
                  </m:oMath>
                </a14:m>
                <a:r>
                  <a:rPr lang="en-US" sz="1400"/>
                  <a:t> ke </a:t>
                </a:r>
                <a14:m>
                  <m:oMath xmlns:m="http://schemas.openxmlformats.org/officeDocument/2006/math">
                    <m:r>
                      <a:rPr lang="en-US" sz="140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 = {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𝑢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𝑤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endParaRPr lang="id-ID" sz="1400"/>
              </a:p>
              <a:p>
                <a:pPr algn="l">
                  <a:lnSpc>
                    <a:spcPct val="150000"/>
                  </a:lnSpc>
                </a:pPr>
                <a:r>
                  <a:rPr lang="id-ID" sz="1400"/>
                  <a:t>B</a:t>
                </a:r>
                <a:r>
                  <a:rPr lang="en-US" sz="1400"/>
                  <a:t>ukan fungsi, karena tidak semua elemen </a:t>
                </a:r>
                <a:r>
                  <a:rPr lang="en-US" sz="1400" i="1"/>
                  <a:t>A</a:t>
                </a:r>
                <a:r>
                  <a:rPr lang="en-US" sz="1400"/>
                  <a:t> dipetakan ke </a:t>
                </a:r>
                <a:r>
                  <a:rPr lang="en-US" sz="1400" i="1"/>
                  <a:t>B</a:t>
                </a:r>
                <a:endParaRPr lang="id-ID" sz="1400"/>
              </a:p>
              <a:p>
                <a:pPr algn="l">
                  <a:lnSpc>
                    <a:spcPct val="150000"/>
                  </a:lnSpc>
                </a:pPr>
                <a:endParaRPr lang="id-ID" sz="1400" dirty="0"/>
              </a:p>
            </p:txBody>
          </p:sp>
        </mc:Choice>
        <mc:Fallback xmlns="">
          <p:sp>
            <p:nvSpPr>
              <p:cNvPr id="2456" name="Google Shape;2456;p54"/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type="subTitle" idx="1"/>
              </p:nvPr>
            </p:nvSpPr>
            <p:spPr>
              <a:xfrm>
                <a:off x="523065" y="1468358"/>
                <a:ext cx="7194469" cy="328652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D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9" name="Picture 4">
            <a:extLst>
              <a:ext uri="{FF2B5EF4-FFF2-40B4-BE49-F238E27FC236}">
                <a16:creationId xmlns:a16="http://schemas.microsoft.com/office/drawing/2014/main" id="{332BA875-68B2-49C4-B53B-F73407F4AF2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86648" y="176594"/>
            <a:ext cx="956184" cy="96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487676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5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45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4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4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4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4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4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4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4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4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4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4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45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45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4" grpId="0" animBg="1"/>
      <p:bldP spid="2455" grpId="0" animBg="1"/>
      <p:bldP spid="2456" grpId="0" build="p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9" name="Google Shape;1329;p38"/>
          <p:cNvSpPr txBox="1">
            <a:spLocks noGrp="1"/>
          </p:cNvSpPr>
          <p:nvPr>
            <p:ph type="title"/>
          </p:nvPr>
        </p:nvSpPr>
        <p:spPr>
          <a:xfrm>
            <a:off x="720000" y="540000"/>
            <a:ext cx="7807054" cy="572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Komposisi dari Dua Buah Fungsi</a:t>
            </a:r>
            <a:endParaRPr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30" name="Google Shape;1330;p38"/>
              <p:cNvSpPr txBox="1">
                <a:spLocks noGrp="1"/>
              </p:cNvSpPr>
              <p:nvPr>
                <p:ph type="body" idx="1"/>
              </p:nvPr>
            </p:nvSpPr>
            <p:spPr>
              <a:xfrm>
                <a:off x="719999" y="1112700"/>
                <a:ext cx="7807055" cy="1831668"/>
              </a:xfrm>
              <a:prstGeom prst="rect">
                <a:avLst/>
              </a:prstGeom>
            </p:spPr>
            <p:txBody>
              <a:bodyPr spcFirstLastPara="1" wrap="square" lIns="182875" tIns="182875" rIns="91425" bIns="91425" anchor="t" anchorCtr="0">
                <a:noAutofit/>
              </a:bodyPr>
              <a:lstStyle/>
              <a:p>
                <a:pPr marL="152400" indent="0" algn="just">
                  <a:lnSpc>
                    <a:spcPct val="150000"/>
                  </a:lnSpc>
                  <a:buNone/>
                </a:pPr>
                <a:r>
                  <a:rPr lang="en-US" sz="1400" dirty="0" err="1"/>
                  <a:t>Misalkan</a:t>
                </a:r>
                <a:r>
                  <a:rPr lang="en-US" sz="1400" dirty="0"/>
                  <a:t> </a:t>
                </a:r>
                <a:r>
                  <a:rPr lang="en-US" sz="1400" i="1" dirty="0"/>
                  <a:t>g</a:t>
                </a:r>
                <a:r>
                  <a:rPr lang="en-US" sz="1400" dirty="0"/>
                  <a:t> </a:t>
                </a:r>
                <a:r>
                  <a:rPr lang="en-US" sz="1400" dirty="0" err="1"/>
                  <a:t>adalah</a:t>
                </a:r>
                <a:r>
                  <a:rPr lang="en-US" sz="1400" dirty="0"/>
                  <a:t> </a:t>
                </a:r>
                <a:r>
                  <a:rPr lang="en-US" sz="1400" dirty="0" err="1"/>
                  <a:t>fungsi</a:t>
                </a:r>
                <a:r>
                  <a:rPr lang="en-US" sz="1400" dirty="0"/>
                  <a:t> </a:t>
                </a:r>
                <a:r>
                  <a:rPr lang="en-US" sz="1400" dirty="0" err="1"/>
                  <a:t>dari</a:t>
                </a:r>
                <a:r>
                  <a:rPr lang="en-US" sz="1400" dirty="0"/>
                  <a:t> </a:t>
                </a:r>
                <a:r>
                  <a:rPr lang="en-US" sz="1400" dirty="0" err="1"/>
                  <a:t>himpunan</a:t>
                </a:r>
                <a:r>
                  <a:rPr lang="en-US" sz="1400" dirty="0"/>
                  <a:t> </a:t>
                </a:r>
                <a:r>
                  <a:rPr lang="en-US" sz="1400" i="1" dirty="0"/>
                  <a:t>A</a:t>
                </a:r>
                <a:r>
                  <a:rPr lang="en-US" sz="1400" dirty="0"/>
                  <a:t> </a:t>
                </a:r>
                <a:r>
                  <a:rPr lang="en-US" sz="1400" dirty="0" err="1"/>
                  <a:t>ke</a:t>
                </a:r>
                <a:r>
                  <a:rPr lang="en-US" sz="1400" dirty="0"/>
                  <a:t> </a:t>
                </a:r>
                <a:r>
                  <a:rPr lang="en-US" sz="1400" dirty="0" err="1"/>
                  <a:t>himpunan</a:t>
                </a:r>
                <a:r>
                  <a:rPr lang="en-US" sz="1400" dirty="0"/>
                  <a:t> </a:t>
                </a:r>
                <a:r>
                  <a:rPr lang="en-US" sz="1400" i="1" dirty="0"/>
                  <a:t>B</a:t>
                </a:r>
                <a:r>
                  <a:rPr lang="en-US" sz="1400" dirty="0"/>
                  <a:t>, dan </a:t>
                </a:r>
                <a:r>
                  <a:rPr lang="en-US" sz="1400" i="1" dirty="0"/>
                  <a:t>f</a:t>
                </a:r>
                <a:r>
                  <a:rPr lang="en-US" sz="1400" dirty="0"/>
                  <a:t> </a:t>
                </a:r>
                <a:r>
                  <a:rPr lang="en-US" sz="1400" dirty="0" err="1"/>
                  <a:t>adalah</a:t>
                </a:r>
                <a:r>
                  <a:rPr lang="en-US" sz="1400" dirty="0"/>
                  <a:t> </a:t>
                </a:r>
                <a:r>
                  <a:rPr lang="en-US" sz="1400" dirty="0" err="1"/>
                  <a:t>fungsi</a:t>
                </a:r>
                <a:r>
                  <a:rPr lang="en-US" sz="1400" dirty="0"/>
                  <a:t> </a:t>
                </a:r>
                <a:r>
                  <a:rPr lang="en-US" sz="1400" dirty="0" err="1"/>
                  <a:t>dari</a:t>
                </a:r>
                <a:r>
                  <a:rPr lang="en-US" sz="1400" dirty="0"/>
                  <a:t> </a:t>
                </a:r>
                <a:r>
                  <a:rPr lang="en-US" sz="1400" dirty="0" err="1"/>
                  <a:t>himpunan</a:t>
                </a:r>
                <a:r>
                  <a:rPr lang="en-US" sz="1400" dirty="0"/>
                  <a:t> </a:t>
                </a:r>
                <a:r>
                  <a:rPr lang="en-US" sz="1400" i="1" dirty="0"/>
                  <a:t>B</a:t>
                </a:r>
                <a:r>
                  <a:rPr lang="en-US" sz="1400" dirty="0"/>
                  <a:t> </a:t>
                </a:r>
                <a:r>
                  <a:rPr lang="en-US" sz="1400" dirty="0" err="1"/>
                  <a:t>ke</a:t>
                </a:r>
                <a:r>
                  <a:rPr lang="en-US" sz="1400" dirty="0"/>
                  <a:t> </a:t>
                </a:r>
                <a:r>
                  <a:rPr lang="en-US" sz="1400" dirty="0" err="1"/>
                  <a:t>himpunan</a:t>
                </a:r>
                <a:r>
                  <a:rPr lang="en-US" sz="1400" dirty="0"/>
                  <a:t> </a:t>
                </a:r>
                <a:r>
                  <a:rPr lang="en-US" sz="1400" i="1" dirty="0"/>
                  <a:t>C</a:t>
                </a:r>
                <a:r>
                  <a:rPr lang="en-US" sz="1400" dirty="0"/>
                  <a:t>. </a:t>
                </a:r>
                <a:r>
                  <a:rPr lang="en-US" sz="1400" dirty="0" err="1"/>
                  <a:t>Komposisi</a:t>
                </a:r>
                <a:r>
                  <a:rPr lang="en-US" sz="1400" dirty="0"/>
                  <a:t> </a:t>
                </a:r>
                <a:r>
                  <a:rPr lang="en-US" sz="1400" i="1" dirty="0"/>
                  <a:t>f</a:t>
                </a:r>
                <a:r>
                  <a:rPr lang="en-US" sz="1400" dirty="0"/>
                  <a:t> dan </a:t>
                </a:r>
                <a:r>
                  <a:rPr lang="en-US" sz="1400" i="1" dirty="0"/>
                  <a:t>g</a:t>
                </a:r>
                <a:r>
                  <a:rPr lang="en-US" sz="1400" dirty="0"/>
                  <a:t>, </a:t>
                </a:r>
                <a:r>
                  <a:rPr lang="en-US" sz="1400" dirty="0" err="1"/>
                  <a:t>dinotasikan</a:t>
                </a:r>
                <a:r>
                  <a:rPr lang="en-US" sz="1400" dirty="0"/>
                  <a:t> </a:t>
                </a:r>
                <a:r>
                  <a:rPr lang="en-US" sz="1400" dirty="0" err="1"/>
                  <a:t>dengan</a:t>
                </a:r>
                <a:r>
                  <a:rPr lang="en-US" sz="1400" dirty="0"/>
                  <a:t> </a:t>
                </a:r>
                <a:r>
                  <a:rPr lang="en-US" sz="1400" i="1" dirty="0"/>
                  <a:t>f</a:t>
                </a:r>
                <a:r>
                  <a:rPr lang="en-US" sz="1400" dirty="0"/>
                  <a:t> </a:t>
                </a:r>
                <a:r>
                  <a:rPr lang="en-US" sz="1400" dirty="0">
                    <a:sym typeface="Symbol"/>
                  </a:rPr>
                  <a:t></a:t>
                </a:r>
                <a:r>
                  <a:rPr lang="en-US" sz="1400" dirty="0"/>
                  <a:t> </a:t>
                </a:r>
                <a:r>
                  <a:rPr lang="en-US" sz="1400" i="1" dirty="0"/>
                  <a:t>g</a:t>
                </a:r>
                <a:r>
                  <a:rPr lang="en-US" sz="1400" dirty="0"/>
                  <a:t>, </a:t>
                </a:r>
                <a:r>
                  <a:rPr lang="en-US" sz="1400" dirty="0" err="1"/>
                  <a:t>adalah</a:t>
                </a:r>
                <a:r>
                  <a:rPr lang="en-US" sz="1400" dirty="0"/>
                  <a:t> </a:t>
                </a:r>
                <a:r>
                  <a:rPr lang="en-US" sz="1400" dirty="0" err="1"/>
                  <a:t>fungsi</a:t>
                </a:r>
                <a:r>
                  <a:rPr lang="en-US" sz="1400" dirty="0"/>
                  <a:t> </a:t>
                </a:r>
                <a:r>
                  <a:rPr lang="en-US" sz="1400" dirty="0" err="1"/>
                  <a:t>dari</a:t>
                </a:r>
                <a:r>
                  <a:rPr lang="en-US" sz="1400" dirty="0"/>
                  <a:t> </a:t>
                </a:r>
                <a:r>
                  <a:rPr lang="en-US" sz="1400" i="1" dirty="0"/>
                  <a:t>A</a:t>
                </a:r>
                <a:r>
                  <a:rPr lang="en-US" sz="1400" dirty="0"/>
                  <a:t> </a:t>
                </a:r>
                <a:r>
                  <a:rPr lang="en-US" sz="1400" dirty="0" err="1"/>
                  <a:t>ke</a:t>
                </a:r>
                <a:r>
                  <a:rPr lang="en-US" sz="1400" dirty="0"/>
                  <a:t> </a:t>
                </a:r>
                <a:r>
                  <a:rPr lang="en-US" sz="1400" i="1" dirty="0"/>
                  <a:t>C</a:t>
                </a:r>
                <a:r>
                  <a:rPr lang="en-US" sz="1400" dirty="0"/>
                  <a:t> yang </a:t>
                </a:r>
                <a:r>
                  <a:rPr lang="en-US" sz="1400" dirty="0" err="1"/>
                  <a:t>didefinisikan</a:t>
                </a:r>
                <a:r>
                  <a:rPr lang="en-US" sz="1400" dirty="0"/>
                  <a:t> ole</a:t>
                </a:r>
                <a:r>
                  <a:rPr lang="id-ID" sz="1400" dirty="0" err="1"/>
                  <a:t>h</a:t>
                </a:r>
                <a:r>
                  <a:rPr lang="id-ID" sz="1400" dirty="0"/>
                  <a:t>:</a:t>
                </a:r>
              </a:p>
              <a:p>
                <a:pPr marL="114300" indent="0" algn="just">
                  <a:lnSpc>
                    <a:spcPct val="150000"/>
                  </a:lnSpc>
                  <a:buNone/>
                </a:pPr>
                <a:r>
                  <a:rPr lang="en-US" sz="1400" dirty="0"/>
                  <a:t>	</a:t>
                </a:r>
                <a14:m>
                  <m:oMath xmlns:m="http://schemas.openxmlformats.org/officeDocument/2006/math">
                    <m:r>
                      <a:rPr lang="en-US" sz="140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𝑓</m:t>
                    </m:r>
                    <m:r>
                      <m:rPr>
                        <m:nor/>
                      </m:rPr>
                      <a:rPr lang="en-US" sz="14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sz="1400" dirty="0">
                        <a:sym typeface="Symbol"/>
                      </a:rPr>
                      <m:t></m:t>
                    </m:r>
                    <m:r>
                      <m:rPr>
                        <m:nor/>
                      </m:rPr>
                      <a:rPr lang="en-US" sz="1400" b="0" i="0" dirty="0" smtClean="0">
                        <a:sym typeface="Symbol"/>
                      </a:rPr>
                      <m:t> </m:t>
                    </m:r>
                    <m:r>
                      <a:rPr lang="en-US" sz="1400" i="1">
                        <a:latin typeface="Cambria Math" panose="02040503050406030204" pitchFamily="18" charset="0"/>
                      </a:rPr>
                      <m:t>𝑔</m:t>
                    </m:r>
                    <m:r>
                      <a:rPr lang="en-US" sz="1400" i="1">
                        <a:latin typeface="Cambria Math" panose="02040503050406030204" pitchFamily="18" charset="0"/>
                      </a:rPr>
                      <m:t>)(</m:t>
                    </m:r>
                    <m:r>
                      <a:rPr lang="en-US" sz="1400" i="1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sz="1400" i="1">
                        <a:latin typeface="Cambria Math" panose="02040503050406030204" pitchFamily="18" charset="0"/>
                      </a:rPr>
                      <m:t>) = </m:t>
                    </m:r>
                    <m:r>
                      <a:rPr lang="en-US" sz="1400" i="1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sz="14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1400" i="1">
                        <a:latin typeface="Cambria Math" panose="02040503050406030204" pitchFamily="18" charset="0"/>
                      </a:rPr>
                      <m:t>𝑔</m:t>
                    </m:r>
                    <m:r>
                      <a:rPr lang="en-US" sz="14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1400" i="1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sz="1400" i="1">
                        <a:latin typeface="Cambria Math" panose="02040503050406030204" pitchFamily="18" charset="0"/>
                      </a:rPr>
                      <m:t>))</m:t>
                    </m:r>
                  </m:oMath>
                </a14:m>
                <a:endParaRPr lang="id-ID" sz="1400" dirty="0"/>
              </a:p>
            </p:txBody>
          </p:sp>
        </mc:Choice>
        <mc:Fallback xmlns="">
          <p:sp>
            <p:nvSpPr>
              <p:cNvPr id="1330" name="Google Shape;1330;p38"/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719999" y="1112700"/>
                <a:ext cx="7807055" cy="183166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331" name="Google Shape;1331;p38"/>
          <p:cNvGrpSpPr/>
          <p:nvPr/>
        </p:nvGrpSpPr>
        <p:grpSpPr>
          <a:xfrm>
            <a:off x="7777503" y="4249295"/>
            <a:ext cx="572679" cy="572695"/>
            <a:chOff x="8747275" y="4775525"/>
            <a:chExt cx="888150" cy="888175"/>
          </a:xfrm>
        </p:grpSpPr>
        <p:sp>
          <p:nvSpPr>
            <p:cNvPr id="1332" name="Google Shape;1332;p38"/>
            <p:cNvSpPr/>
            <p:nvPr/>
          </p:nvSpPr>
          <p:spPr>
            <a:xfrm>
              <a:off x="8747275" y="4775525"/>
              <a:ext cx="888150" cy="888175"/>
            </a:xfrm>
            <a:custGeom>
              <a:avLst/>
              <a:gdLst/>
              <a:ahLst/>
              <a:cxnLst/>
              <a:rect l="l" t="t" r="r" b="b"/>
              <a:pathLst>
                <a:path w="35526" h="35527" extrusionOk="0">
                  <a:moveTo>
                    <a:pt x="17780" y="1"/>
                  </a:moveTo>
                  <a:cubicBezTo>
                    <a:pt x="17013" y="1"/>
                    <a:pt x="16312" y="334"/>
                    <a:pt x="15812" y="935"/>
                  </a:cubicBezTo>
                  <a:lnTo>
                    <a:pt x="13877" y="3303"/>
                  </a:lnTo>
                  <a:lnTo>
                    <a:pt x="11008" y="2236"/>
                  </a:lnTo>
                  <a:cubicBezTo>
                    <a:pt x="10708" y="2102"/>
                    <a:pt x="10441" y="2069"/>
                    <a:pt x="10141" y="2069"/>
                  </a:cubicBezTo>
                  <a:cubicBezTo>
                    <a:pt x="9707" y="2069"/>
                    <a:pt x="9274" y="2169"/>
                    <a:pt x="8873" y="2402"/>
                  </a:cubicBezTo>
                  <a:cubicBezTo>
                    <a:pt x="8206" y="2769"/>
                    <a:pt x="7806" y="3436"/>
                    <a:pt x="7673" y="4137"/>
                  </a:cubicBezTo>
                  <a:lnTo>
                    <a:pt x="7172" y="7172"/>
                  </a:lnTo>
                  <a:lnTo>
                    <a:pt x="4137" y="7673"/>
                  </a:lnTo>
                  <a:cubicBezTo>
                    <a:pt x="3403" y="7806"/>
                    <a:pt x="2769" y="8273"/>
                    <a:pt x="2369" y="8907"/>
                  </a:cubicBezTo>
                  <a:cubicBezTo>
                    <a:pt x="2002" y="9507"/>
                    <a:pt x="1935" y="10308"/>
                    <a:pt x="2202" y="11008"/>
                  </a:cubicBezTo>
                  <a:lnTo>
                    <a:pt x="3303" y="13911"/>
                  </a:lnTo>
                  <a:lnTo>
                    <a:pt x="934" y="15812"/>
                  </a:lnTo>
                  <a:cubicBezTo>
                    <a:pt x="334" y="16279"/>
                    <a:pt x="0" y="16979"/>
                    <a:pt x="0" y="17780"/>
                  </a:cubicBezTo>
                  <a:cubicBezTo>
                    <a:pt x="0" y="18547"/>
                    <a:pt x="334" y="19248"/>
                    <a:pt x="934" y="19748"/>
                  </a:cubicBezTo>
                  <a:lnTo>
                    <a:pt x="3303" y="21649"/>
                  </a:lnTo>
                  <a:lnTo>
                    <a:pt x="2202" y="24518"/>
                  </a:lnTo>
                  <a:cubicBezTo>
                    <a:pt x="1968" y="25219"/>
                    <a:pt x="2002" y="26019"/>
                    <a:pt x="2369" y="26653"/>
                  </a:cubicBezTo>
                  <a:cubicBezTo>
                    <a:pt x="2769" y="27287"/>
                    <a:pt x="3436" y="27754"/>
                    <a:pt x="4137" y="27854"/>
                  </a:cubicBezTo>
                  <a:lnTo>
                    <a:pt x="7172" y="28354"/>
                  </a:lnTo>
                  <a:lnTo>
                    <a:pt x="7673" y="31423"/>
                  </a:lnTo>
                  <a:cubicBezTo>
                    <a:pt x="7806" y="32157"/>
                    <a:pt x="8273" y="32791"/>
                    <a:pt x="8873" y="33158"/>
                  </a:cubicBezTo>
                  <a:cubicBezTo>
                    <a:pt x="9274" y="33358"/>
                    <a:pt x="9707" y="33491"/>
                    <a:pt x="10141" y="33491"/>
                  </a:cubicBezTo>
                  <a:cubicBezTo>
                    <a:pt x="10441" y="33491"/>
                    <a:pt x="10708" y="33458"/>
                    <a:pt x="11008" y="33324"/>
                  </a:cubicBezTo>
                  <a:lnTo>
                    <a:pt x="13877" y="32224"/>
                  </a:lnTo>
                  <a:lnTo>
                    <a:pt x="15812" y="34625"/>
                  </a:lnTo>
                  <a:cubicBezTo>
                    <a:pt x="16279" y="35192"/>
                    <a:pt x="16979" y="35526"/>
                    <a:pt x="17780" y="35526"/>
                  </a:cubicBezTo>
                  <a:cubicBezTo>
                    <a:pt x="18514" y="35526"/>
                    <a:pt x="19247" y="35192"/>
                    <a:pt x="19748" y="34625"/>
                  </a:cubicBezTo>
                  <a:lnTo>
                    <a:pt x="21649" y="32224"/>
                  </a:lnTo>
                  <a:lnTo>
                    <a:pt x="24518" y="33324"/>
                  </a:lnTo>
                  <a:cubicBezTo>
                    <a:pt x="24818" y="33458"/>
                    <a:pt x="25118" y="33491"/>
                    <a:pt x="25419" y="33491"/>
                  </a:cubicBezTo>
                  <a:cubicBezTo>
                    <a:pt x="25819" y="33491"/>
                    <a:pt x="26286" y="33358"/>
                    <a:pt x="26653" y="33158"/>
                  </a:cubicBezTo>
                  <a:cubicBezTo>
                    <a:pt x="27320" y="32791"/>
                    <a:pt x="27754" y="32124"/>
                    <a:pt x="27854" y="31423"/>
                  </a:cubicBezTo>
                  <a:lnTo>
                    <a:pt x="28354" y="28354"/>
                  </a:lnTo>
                  <a:lnTo>
                    <a:pt x="31423" y="27854"/>
                  </a:lnTo>
                  <a:cubicBezTo>
                    <a:pt x="32157" y="27720"/>
                    <a:pt x="32791" y="27287"/>
                    <a:pt x="33157" y="26653"/>
                  </a:cubicBezTo>
                  <a:cubicBezTo>
                    <a:pt x="33524" y="26019"/>
                    <a:pt x="33624" y="25252"/>
                    <a:pt x="33324" y="24518"/>
                  </a:cubicBezTo>
                  <a:lnTo>
                    <a:pt x="32257" y="21649"/>
                  </a:lnTo>
                  <a:lnTo>
                    <a:pt x="34625" y="19748"/>
                  </a:lnTo>
                  <a:cubicBezTo>
                    <a:pt x="35192" y="19281"/>
                    <a:pt x="35526" y="18547"/>
                    <a:pt x="35526" y="17780"/>
                  </a:cubicBezTo>
                  <a:cubicBezTo>
                    <a:pt x="35526" y="16979"/>
                    <a:pt x="35192" y="16312"/>
                    <a:pt x="34625" y="15812"/>
                  </a:cubicBezTo>
                  <a:lnTo>
                    <a:pt x="32257" y="13911"/>
                  </a:lnTo>
                  <a:lnTo>
                    <a:pt x="33324" y="11008"/>
                  </a:lnTo>
                  <a:cubicBezTo>
                    <a:pt x="33591" y="10308"/>
                    <a:pt x="33524" y="9507"/>
                    <a:pt x="33157" y="8907"/>
                  </a:cubicBezTo>
                  <a:cubicBezTo>
                    <a:pt x="32791" y="8273"/>
                    <a:pt x="32123" y="7806"/>
                    <a:pt x="31423" y="7673"/>
                  </a:cubicBezTo>
                  <a:lnTo>
                    <a:pt x="28354" y="7172"/>
                  </a:lnTo>
                  <a:lnTo>
                    <a:pt x="27854" y="4137"/>
                  </a:lnTo>
                  <a:cubicBezTo>
                    <a:pt x="27754" y="3403"/>
                    <a:pt x="27287" y="2769"/>
                    <a:pt x="26653" y="2402"/>
                  </a:cubicBezTo>
                  <a:cubicBezTo>
                    <a:pt x="26286" y="2169"/>
                    <a:pt x="25819" y="2069"/>
                    <a:pt x="25419" y="2069"/>
                  </a:cubicBezTo>
                  <a:cubicBezTo>
                    <a:pt x="25118" y="2069"/>
                    <a:pt x="24818" y="2102"/>
                    <a:pt x="24518" y="2236"/>
                  </a:cubicBezTo>
                  <a:lnTo>
                    <a:pt x="21649" y="3303"/>
                  </a:lnTo>
                  <a:lnTo>
                    <a:pt x="19748" y="935"/>
                  </a:lnTo>
                  <a:cubicBezTo>
                    <a:pt x="19281" y="334"/>
                    <a:pt x="18580" y="1"/>
                    <a:pt x="17780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  <a:effectLst>
              <a:outerShdw blurRad="57150" dist="19050" dir="5400000" algn="bl" rotWithShape="0">
                <a:schemeClr val="lt1">
                  <a:alpha val="50000"/>
                </a:schemeClr>
              </a:outerShdw>
            </a:effectLst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333" name="Google Shape;1333;p38"/>
            <p:cNvSpPr/>
            <p:nvPr/>
          </p:nvSpPr>
          <p:spPr>
            <a:xfrm>
              <a:off x="8809825" y="4838075"/>
              <a:ext cx="763050" cy="763075"/>
            </a:xfrm>
            <a:custGeom>
              <a:avLst/>
              <a:gdLst/>
              <a:ahLst/>
              <a:cxnLst/>
              <a:rect l="l" t="t" r="r" b="b"/>
              <a:pathLst>
                <a:path w="30522" h="30523" extrusionOk="0">
                  <a:moveTo>
                    <a:pt x="15278" y="0"/>
                  </a:moveTo>
                  <a:lnTo>
                    <a:pt x="12176" y="3770"/>
                  </a:lnTo>
                  <a:lnTo>
                    <a:pt x="7639" y="2069"/>
                  </a:lnTo>
                  <a:lnTo>
                    <a:pt x="6905" y="6839"/>
                  </a:lnTo>
                  <a:lnTo>
                    <a:pt x="2068" y="7639"/>
                  </a:lnTo>
                  <a:lnTo>
                    <a:pt x="3803" y="12176"/>
                  </a:lnTo>
                  <a:lnTo>
                    <a:pt x="0" y="15278"/>
                  </a:lnTo>
                  <a:lnTo>
                    <a:pt x="3803" y="18347"/>
                  </a:lnTo>
                  <a:lnTo>
                    <a:pt x="2068" y="22917"/>
                  </a:lnTo>
                  <a:lnTo>
                    <a:pt x="6905" y="23684"/>
                  </a:lnTo>
                  <a:lnTo>
                    <a:pt x="7639" y="28487"/>
                  </a:lnTo>
                  <a:lnTo>
                    <a:pt x="12176" y="26753"/>
                  </a:lnTo>
                  <a:lnTo>
                    <a:pt x="15278" y="30522"/>
                  </a:lnTo>
                  <a:lnTo>
                    <a:pt x="18347" y="26753"/>
                  </a:lnTo>
                  <a:lnTo>
                    <a:pt x="22917" y="28487"/>
                  </a:lnTo>
                  <a:lnTo>
                    <a:pt x="23684" y="23684"/>
                  </a:lnTo>
                  <a:lnTo>
                    <a:pt x="28487" y="22917"/>
                  </a:lnTo>
                  <a:lnTo>
                    <a:pt x="26786" y="18347"/>
                  </a:lnTo>
                  <a:lnTo>
                    <a:pt x="30522" y="15278"/>
                  </a:lnTo>
                  <a:lnTo>
                    <a:pt x="26786" y="12176"/>
                  </a:lnTo>
                  <a:lnTo>
                    <a:pt x="28487" y="7639"/>
                  </a:lnTo>
                  <a:lnTo>
                    <a:pt x="23684" y="6839"/>
                  </a:lnTo>
                  <a:lnTo>
                    <a:pt x="22917" y="2069"/>
                  </a:lnTo>
                  <a:lnTo>
                    <a:pt x="18347" y="3770"/>
                  </a:lnTo>
                  <a:lnTo>
                    <a:pt x="15278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334" name="Google Shape;1334;p38"/>
            <p:cNvSpPr/>
            <p:nvPr/>
          </p:nvSpPr>
          <p:spPr>
            <a:xfrm>
              <a:off x="8809825" y="4838075"/>
              <a:ext cx="763050" cy="763075"/>
            </a:xfrm>
            <a:custGeom>
              <a:avLst/>
              <a:gdLst/>
              <a:ahLst/>
              <a:cxnLst/>
              <a:rect l="l" t="t" r="r" b="b"/>
              <a:pathLst>
                <a:path w="30522" h="30523" fill="none" extrusionOk="0">
                  <a:moveTo>
                    <a:pt x="15278" y="0"/>
                  </a:moveTo>
                  <a:lnTo>
                    <a:pt x="18347" y="3770"/>
                  </a:lnTo>
                  <a:lnTo>
                    <a:pt x="22917" y="2069"/>
                  </a:lnTo>
                  <a:lnTo>
                    <a:pt x="23684" y="6839"/>
                  </a:lnTo>
                  <a:lnTo>
                    <a:pt x="28487" y="7639"/>
                  </a:lnTo>
                  <a:lnTo>
                    <a:pt x="26786" y="12176"/>
                  </a:lnTo>
                  <a:lnTo>
                    <a:pt x="30522" y="15278"/>
                  </a:lnTo>
                  <a:lnTo>
                    <a:pt x="26786" y="18347"/>
                  </a:lnTo>
                  <a:lnTo>
                    <a:pt x="28487" y="22917"/>
                  </a:lnTo>
                  <a:lnTo>
                    <a:pt x="23684" y="23684"/>
                  </a:lnTo>
                  <a:lnTo>
                    <a:pt x="22917" y="28487"/>
                  </a:lnTo>
                  <a:lnTo>
                    <a:pt x="18347" y="26753"/>
                  </a:lnTo>
                  <a:lnTo>
                    <a:pt x="15278" y="30522"/>
                  </a:lnTo>
                  <a:lnTo>
                    <a:pt x="12176" y="26753"/>
                  </a:lnTo>
                  <a:lnTo>
                    <a:pt x="7639" y="28487"/>
                  </a:lnTo>
                  <a:lnTo>
                    <a:pt x="6905" y="23684"/>
                  </a:lnTo>
                  <a:lnTo>
                    <a:pt x="2068" y="22917"/>
                  </a:lnTo>
                  <a:lnTo>
                    <a:pt x="3803" y="18347"/>
                  </a:lnTo>
                  <a:lnTo>
                    <a:pt x="0" y="15278"/>
                  </a:lnTo>
                  <a:lnTo>
                    <a:pt x="3803" y="12176"/>
                  </a:lnTo>
                  <a:lnTo>
                    <a:pt x="2068" y="7639"/>
                  </a:lnTo>
                  <a:lnTo>
                    <a:pt x="6905" y="6839"/>
                  </a:lnTo>
                  <a:lnTo>
                    <a:pt x="7639" y="2069"/>
                  </a:lnTo>
                  <a:lnTo>
                    <a:pt x="12176" y="3770"/>
                  </a:lnTo>
                  <a:close/>
                </a:path>
              </a:pathLst>
            </a:custGeom>
            <a:noFill/>
            <a:ln w="19050" cap="rnd" cmpd="sng">
              <a:solidFill>
                <a:srgbClr val="27313D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335" name="Google Shape;1335;p38"/>
            <p:cNvSpPr/>
            <p:nvPr/>
          </p:nvSpPr>
          <p:spPr>
            <a:xfrm>
              <a:off x="9055000" y="5086575"/>
              <a:ext cx="83400" cy="153475"/>
            </a:xfrm>
            <a:custGeom>
              <a:avLst/>
              <a:gdLst/>
              <a:ahLst/>
              <a:cxnLst/>
              <a:rect l="l" t="t" r="r" b="b"/>
              <a:pathLst>
                <a:path w="3336" h="6139" extrusionOk="0">
                  <a:moveTo>
                    <a:pt x="1668" y="1"/>
                  </a:moveTo>
                  <a:cubicBezTo>
                    <a:pt x="1201" y="1"/>
                    <a:pt x="834" y="334"/>
                    <a:pt x="501" y="835"/>
                  </a:cubicBezTo>
                  <a:lnTo>
                    <a:pt x="1368" y="2202"/>
                  </a:lnTo>
                  <a:lnTo>
                    <a:pt x="134" y="1835"/>
                  </a:lnTo>
                  <a:cubicBezTo>
                    <a:pt x="34" y="2202"/>
                    <a:pt x="0" y="2636"/>
                    <a:pt x="0" y="3036"/>
                  </a:cubicBezTo>
                  <a:cubicBezTo>
                    <a:pt x="0" y="4738"/>
                    <a:pt x="767" y="6139"/>
                    <a:pt x="1668" y="6139"/>
                  </a:cubicBezTo>
                  <a:cubicBezTo>
                    <a:pt x="2602" y="6139"/>
                    <a:pt x="3336" y="4738"/>
                    <a:pt x="3336" y="3036"/>
                  </a:cubicBezTo>
                  <a:cubicBezTo>
                    <a:pt x="3336" y="1335"/>
                    <a:pt x="2602" y="1"/>
                    <a:pt x="1668" y="1"/>
                  </a:cubicBezTo>
                  <a:close/>
                </a:path>
              </a:pathLst>
            </a:custGeom>
            <a:solidFill>
              <a:srgbClr val="27313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336" name="Google Shape;1336;p38"/>
            <p:cNvSpPr/>
            <p:nvPr/>
          </p:nvSpPr>
          <p:spPr>
            <a:xfrm>
              <a:off x="9245125" y="5086575"/>
              <a:ext cx="83425" cy="153475"/>
            </a:xfrm>
            <a:custGeom>
              <a:avLst/>
              <a:gdLst/>
              <a:ahLst/>
              <a:cxnLst/>
              <a:rect l="l" t="t" r="r" b="b"/>
              <a:pathLst>
                <a:path w="3337" h="6139" extrusionOk="0">
                  <a:moveTo>
                    <a:pt x="1668" y="1"/>
                  </a:moveTo>
                  <a:cubicBezTo>
                    <a:pt x="1201" y="1"/>
                    <a:pt x="768" y="334"/>
                    <a:pt x="501" y="835"/>
                  </a:cubicBezTo>
                  <a:lnTo>
                    <a:pt x="1368" y="2202"/>
                  </a:lnTo>
                  <a:lnTo>
                    <a:pt x="101" y="1835"/>
                  </a:lnTo>
                  <a:cubicBezTo>
                    <a:pt x="34" y="2202"/>
                    <a:pt x="1" y="2636"/>
                    <a:pt x="1" y="3036"/>
                  </a:cubicBezTo>
                  <a:cubicBezTo>
                    <a:pt x="1" y="4738"/>
                    <a:pt x="734" y="6139"/>
                    <a:pt x="1668" y="6139"/>
                  </a:cubicBezTo>
                  <a:cubicBezTo>
                    <a:pt x="2569" y="6139"/>
                    <a:pt x="3336" y="4738"/>
                    <a:pt x="3336" y="3036"/>
                  </a:cubicBezTo>
                  <a:cubicBezTo>
                    <a:pt x="3336" y="1335"/>
                    <a:pt x="2602" y="1"/>
                    <a:pt x="1668" y="1"/>
                  </a:cubicBezTo>
                  <a:close/>
                </a:path>
              </a:pathLst>
            </a:custGeom>
            <a:solidFill>
              <a:srgbClr val="27313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337" name="Google Shape;1337;p38"/>
            <p:cNvSpPr/>
            <p:nvPr/>
          </p:nvSpPr>
          <p:spPr>
            <a:xfrm>
              <a:off x="9120050" y="5271725"/>
              <a:ext cx="143450" cy="129275"/>
            </a:xfrm>
            <a:custGeom>
              <a:avLst/>
              <a:gdLst/>
              <a:ahLst/>
              <a:cxnLst/>
              <a:rect l="l" t="t" r="r" b="b"/>
              <a:pathLst>
                <a:path w="5738" h="5171" extrusionOk="0">
                  <a:moveTo>
                    <a:pt x="267" y="0"/>
                  </a:moveTo>
                  <a:cubicBezTo>
                    <a:pt x="267" y="0"/>
                    <a:pt x="0" y="5171"/>
                    <a:pt x="2869" y="5171"/>
                  </a:cubicBezTo>
                  <a:cubicBezTo>
                    <a:pt x="5737" y="5171"/>
                    <a:pt x="5437" y="0"/>
                    <a:pt x="5437" y="0"/>
                  </a:cubicBez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sp>
        <p:nvSpPr>
          <p:cNvPr id="11" name="Google Shape;1363;p40">
            <a:extLst>
              <a:ext uri="{FF2B5EF4-FFF2-40B4-BE49-F238E27FC236}">
                <a16:creationId xmlns:a16="http://schemas.microsoft.com/office/drawing/2014/main" id="{B8713F94-3559-4BD2-BBBF-E4D3AC6ED4E5}"/>
              </a:ext>
            </a:extLst>
          </p:cNvPr>
          <p:cNvSpPr txBox="1">
            <a:spLocks/>
          </p:cNvSpPr>
          <p:nvPr/>
        </p:nvSpPr>
        <p:spPr>
          <a:xfrm>
            <a:off x="719998" y="2944368"/>
            <a:ext cx="2407250" cy="572700"/>
          </a:xfrm>
          <a:prstGeom prst="rect">
            <a:avLst/>
          </a:prstGeom>
          <a:solidFill>
            <a:schemeClr val="accent1"/>
          </a:solidFill>
          <a:ln w="3810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  <a:effectLst>
            <a:outerShdw dist="190500" dir="3000000" algn="bl" rotWithShape="0">
              <a:schemeClr val="lt1"/>
            </a:outerShdw>
          </a:effectLst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500"/>
              <a:buFont typeface="Dela Gothic One"/>
              <a:buNone/>
              <a:defRPr sz="2500" b="0" i="0" u="none" strike="noStrike" cap="none">
                <a:solidFill>
                  <a:schemeClr val="dk1"/>
                </a:solidFill>
                <a:latin typeface="Dela Gothic One"/>
                <a:ea typeface="Dela Gothic One"/>
                <a:cs typeface="Dela Gothic One"/>
                <a:sym typeface="Dela Gothic One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Ranchers"/>
              <a:buNone/>
              <a:defRPr sz="2800" b="0" i="0" u="none" strike="noStrike" cap="none">
                <a:solidFill>
                  <a:schemeClr val="dk1"/>
                </a:solidFill>
                <a:latin typeface="Ranchers"/>
                <a:ea typeface="Ranchers"/>
                <a:cs typeface="Ranchers"/>
                <a:sym typeface="Ranchers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Ranchers"/>
              <a:buNone/>
              <a:defRPr sz="2800" b="0" i="0" u="none" strike="noStrike" cap="none">
                <a:solidFill>
                  <a:schemeClr val="dk1"/>
                </a:solidFill>
                <a:latin typeface="Ranchers"/>
                <a:ea typeface="Ranchers"/>
                <a:cs typeface="Ranchers"/>
                <a:sym typeface="Ranchers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Ranchers"/>
              <a:buNone/>
              <a:defRPr sz="2800" b="0" i="0" u="none" strike="noStrike" cap="none">
                <a:solidFill>
                  <a:schemeClr val="dk1"/>
                </a:solidFill>
                <a:latin typeface="Ranchers"/>
                <a:ea typeface="Ranchers"/>
                <a:cs typeface="Ranchers"/>
                <a:sym typeface="Ranchers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Ranchers"/>
              <a:buNone/>
              <a:defRPr sz="2800" b="0" i="0" u="none" strike="noStrike" cap="none">
                <a:solidFill>
                  <a:schemeClr val="dk1"/>
                </a:solidFill>
                <a:latin typeface="Ranchers"/>
                <a:ea typeface="Ranchers"/>
                <a:cs typeface="Ranchers"/>
                <a:sym typeface="Ranchers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Ranchers"/>
              <a:buNone/>
              <a:defRPr sz="2800" b="0" i="0" u="none" strike="noStrike" cap="none">
                <a:solidFill>
                  <a:schemeClr val="dk1"/>
                </a:solidFill>
                <a:latin typeface="Ranchers"/>
                <a:ea typeface="Ranchers"/>
                <a:cs typeface="Ranchers"/>
                <a:sym typeface="Ranchers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Ranchers"/>
              <a:buNone/>
              <a:defRPr sz="2800" b="0" i="0" u="none" strike="noStrike" cap="none">
                <a:solidFill>
                  <a:schemeClr val="dk1"/>
                </a:solidFill>
                <a:latin typeface="Ranchers"/>
                <a:ea typeface="Ranchers"/>
                <a:cs typeface="Ranchers"/>
                <a:sym typeface="Ranchers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Ranchers"/>
              <a:buNone/>
              <a:defRPr sz="2800" b="0" i="0" u="none" strike="noStrike" cap="none">
                <a:solidFill>
                  <a:schemeClr val="dk1"/>
                </a:solidFill>
                <a:latin typeface="Ranchers"/>
                <a:ea typeface="Ranchers"/>
                <a:cs typeface="Ranchers"/>
                <a:sym typeface="Ranchers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Ranchers"/>
              <a:buNone/>
              <a:defRPr sz="2800" b="0" i="0" u="none" strike="noStrike" cap="none">
                <a:solidFill>
                  <a:schemeClr val="dk1"/>
                </a:solidFill>
                <a:latin typeface="Ranchers"/>
                <a:ea typeface="Ranchers"/>
                <a:cs typeface="Ranchers"/>
                <a:sym typeface="Ranchers"/>
              </a:defRPr>
            </a:lvl9pPr>
          </a:lstStyle>
          <a:p>
            <a:r>
              <a:rPr lang="en-ID" spc="600"/>
              <a:t>Contoh</a:t>
            </a:r>
            <a:endParaRPr lang="en-ID" spc="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Google Shape;1364;p40">
                <a:extLst>
                  <a:ext uri="{FF2B5EF4-FFF2-40B4-BE49-F238E27FC236}">
                    <a16:creationId xmlns:a16="http://schemas.microsoft.com/office/drawing/2014/main" id="{39129C01-EB10-49A9-AD6A-A5BEFE5C5093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3127248" y="2944368"/>
                <a:ext cx="5399806" cy="1831668"/>
              </a:xfrm>
              <a:prstGeom prst="rect">
                <a:avLst/>
              </a:prstGeom>
              <a:solidFill>
                <a:schemeClr val="dk1"/>
              </a:solidFill>
              <a:ln w="38100" cap="flat" cmpd="sng">
                <a:solidFill>
                  <a:schemeClr val="lt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dist="190500" dir="2940000" algn="bl" rotWithShape="0">
                  <a:schemeClr val="lt1"/>
                </a:outerShdw>
              </a:effectLst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L="457200" marR="0" lvl="0" indent="-30480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chemeClr val="lt1"/>
                  </a:buClr>
                  <a:buSzPts val="1200"/>
                  <a:buFont typeface="Poppins"/>
                  <a:buAutoNum type="arabicPeriod"/>
                  <a:defRPr sz="1200" b="0" i="0" u="none" strike="noStrike" cap="none">
                    <a:solidFill>
                      <a:schemeClr val="lt1"/>
                    </a:solidFill>
                    <a:latin typeface="Poppins"/>
                    <a:ea typeface="Poppins"/>
                    <a:cs typeface="Poppins"/>
                    <a:sym typeface="Poppins"/>
                  </a:defRPr>
                </a:lvl1pPr>
                <a:lvl2pPr marL="914400" marR="0" lvl="1" indent="-31750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chemeClr val="lt1"/>
                  </a:buClr>
                  <a:buSzPts val="1400"/>
                  <a:buFont typeface="Poppins"/>
                  <a:buAutoNum type="alphaLcPeriod"/>
                  <a:defRPr sz="1400" b="0" i="0" u="none" strike="noStrike" cap="none">
                    <a:solidFill>
                      <a:schemeClr val="lt1"/>
                    </a:solidFill>
                    <a:latin typeface="Poppins"/>
                    <a:ea typeface="Poppins"/>
                    <a:cs typeface="Poppins"/>
                    <a:sym typeface="Poppins"/>
                  </a:defRPr>
                </a:lvl2pPr>
                <a:lvl3pPr marL="1371600" marR="0" lvl="2" indent="-31750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chemeClr val="lt1"/>
                  </a:buClr>
                  <a:buSzPts val="1400"/>
                  <a:buFont typeface="Poppins"/>
                  <a:buAutoNum type="romanLcPeriod"/>
                  <a:defRPr sz="1400" b="0" i="0" u="none" strike="noStrike" cap="none">
                    <a:solidFill>
                      <a:schemeClr val="lt1"/>
                    </a:solidFill>
                    <a:latin typeface="Poppins"/>
                    <a:ea typeface="Poppins"/>
                    <a:cs typeface="Poppins"/>
                    <a:sym typeface="Poppins"/>
                  </a:defRPr>
                </a:lvl3pPr>
                <a:lvl4pPr marL="1828800" marR="0" lvl="3" indent="-31750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chemeClr val="lt1"/>
                  </a:buClr>
                  <a:buSzPts val="1400"/>
                  <a:buFont typeface="Poppins"/>
                  <a:buAutoNum type="arabicPeriod"/>
                  <a:defRPr sz="1400" b="0" i="0" u="none" strike="noStrike" cap="none">
                    <a:solidFill>
                      <a:schemeClr val="lt1"/>
                    </a:solidFill>
                    <a:latin typeface="Poppins"/>
                    <a:ea typeface="Poppins"/>
                    <a:cs typeface="Poppins"/>
                    <a:sym typeface="Poppins"/>
                  </a:defRPr>
                </a:lvl4pPr>
                <a:lvl5pPr marL="2286000" marR="0" lvl="4" indent="-31750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chemeClr val="lt1"/>
                  </a:buClr>
                  <a:buSzPts val="1400"/>
                  <a:buFont typeface="Poppins"/>
                  <a:buAutoNum type="alphaLcPeriod"/>
                  <a:defRPr sz="1400" b="0" i="0" u="none" strike="noStrike" cap="none">
                    <a:solidFill>
                      <a:schemeClr val="lt1"/>
                    </a:solidFill>
                    <a:latin typeface="Poppins"/>
                    <a:ea typeface="Poppins"/>
                    <a:cs typeface="Poppins"/>
                    <a:sym typeface="Poppins"/>
                  </a:defRPr>
                </a:lvl5pPr>
                <a:lvl6pPr marL="2743200" marR="0" lvl="5" indent="-31750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chemeClr val="lt1"/>
                  </a:buClr>
                  <a:buSzPts val="1400"/>
                  <a:buFont typeface="Poppins"/>
                  <a:buAutoNum type="romanLcPeriod"/>
                  <a:defRPr sz="1400" b="0" i="0" u="none" strike="noStrike" cap="none">
                    <a:solidFill>
                      <a:schemeClr val="lt1"/>
                    </a:solidFill>
                    <a:latin typeface="Poppins"/>
                    <a:ea typeface="Poppins"/>
                    <a:cs typeface="Poppins"/>
                    <a:sym typeface="Poppins"/>
                  </a:defRPr>
                </a:lvl6pPr>
                <a:lvl7pPr marL="3200400" marR="0" lvl="6" indent="-31750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chemeClr val="lt1"/>
                  </a:buClr>
                  <a:buSzPts val="1400"/>
                  <a:buFont typeface="Poppins"/>
                  <a:buAutoNum type="arabicPeriod"/>
                  <a:defRPr sz="1400" b="0" i="0" u="none" strike="noStrike" cap="none">
                    <a:solidFill>
                      <a:schemeClr val="lt1"/>
                    </a:solidFill>
                    <a:latin typeface="Poppins"/>
                    <a:ea typeface="Poppins"/>
                    <a:cs typeface="Poppins"/>
                    <a:sym typeface="Poppins"/>
                  </a:defRPr>
                </a:lvl7pPr>
                <a:lvl8pPr marL="3657600" marR="0" lvl="7" indent="-31750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chemeClr val="lt1"/>
                  </a:buClr>
                  <a:buSzPts val="1400"/>
                  <a:buFont typeface="Poppins"/>
                  <a:buAutoNum type="alphaLcPeriod"/>
                  <a:defRPr sz="1400" b="0" i="0" u="none" strike="noStrike" cap="none">
                    <a:solidFill>
                      <a:schemeClr val="lt1"/>
                    </a:solidFill>
                    <a:latin typeface="Poppins"/>
                    <a:ea typeface="Poppins"/>
                    <a:cs typeface="Poppins"/>
                    <a:sym typeface="Poppins"/>
                  </a:defRPr>
                </a:lvl8pPr>
                <a:lvl9pPr marL="4114800" marR="0" lvl="8" indent="-31750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chemeClr val="lt1"/>
                  </a:buClr>
                  <a:buSzPts val="1400"/>
                  <a:buFont typeface="Poppins"/>
                  <a:buAutoNum type="romanLcPeriod"/>
                  <a:defRPr sz="1400" b="0" i="0" u="none" strike="noStrike" cap="none">
                    <a:solidFill>
                      <a:schemeClr val="lt1"/>
                    </a:solidFill>
                    <a:latin typeface="Poppins"/>
                    <a:ea typeface="Poppins"/>
                    <a:cs typeface="Poppins"/>
                    <a:sym typeface="Poppins"/>
                  </a:defRPr>
                </a:lvl9pPr>
              </a:lstStyle>
              <a:p>
                <a:pPr marL="114300" indent="0">
                  <a:lnSpc>
                    <a:spcPct val="150000"/>
                  </a:lnSpc>
                  <a:buNone/>
                </a:pPr>
                <a14:m>
                  <m:oMath xmlns:m="http://schemas.openxmlformats.org/officeDocument/2006/math">
                    <m:r>
                      <a:rPr lang="en-US" sz="1400" i="1" smtClean="0">
                        <a:latin typeface="Cambria Math" panose="02040503050406030204" pitchFamily="18" charset="0"/>
                      </a:rPr>
                      <m:t>𝑔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 = {(1, 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𝑢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), (2, 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𝑢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), (3, </m:t>
                    </m:r>
                    <m:r>
                      <a:rPr lang="en-US" sz="1400" i="1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)}</m:t>
                    </m:r>
                  </m:oMath>
                </a14:m>
                <a:r>
                  <a:rPr lang="en-US" sz="1400" dirty="0"/>
                  <a:t> </a:t>
                </a:r>
              </a:p>
              <a:p>
                <a:pPr marL="114300" indent="0">
                  <a:lnSpc>
                    <a:spcPct val="150000"/>
                  </a:lnSpc>
                  <a:buNone/>
                </a:pPr>
                <a14:m>
                  <m:oMath xmlns:m="http://schemas.openxmlformats.org/officeDocument/2006/math">
                    <m:r>
                      <a:rPr lang="en-US" sz="140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 = {1, 2, 3}    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𝑘𝑒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   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 = {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𝑢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𝑤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en-US" sz="1400" dirty="0"/>
                  <a:t> </a:t>
                </a:r>
                <a:endParaRPr lang="id-ID" sz="1400" dirty="0"/>
              </a:p>
              <a:p>
                <a:pPr marL="114300" indent="0">
                  <a:lnSpc>
                    <a:spcPct val="150000"/>
                  </a:lnSpc>
                  <a:buNone/>
                </a:pPr>
                <a14:m>
                  <m:oMath xmlns:m="http://schemas.openxmlformats.org/officeDocument/2006/math">
                    <m:r>
                      <a:rPr lang="en-US" sz="1400" i="1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 = {(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𝑢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), (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), (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𝑤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𝑧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)}</m:t>
                    </m:r>
                  </m:oMath>
                </a14:m>
                <a:r>
                  <a:rPr lang="en-US" sz="1400" dirty="0"/>
                  <a:t> </a:t>
                </a:r>
                <a:endParaRPr lang="id-ID" sz="1400" dirty="0"/>
              </a:p>
              <a:p>
                <a:pPr marL="114300" indent="0">
                  <a:lnSpc>
                    <a:spcPct val="150000"/>
                  </a:lnSpc>
                  <a:buNone/>
                </a:pPr>
                <a14:m>
                  <m:oMath xmlns:m="http://schemas.openxmlformats.org/officeDocument/2006/math">
                    <m:r>
                      <a:rPr lang="en-US" sz="140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 = {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𝑢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𝑤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}   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𝑘𝑒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   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 = {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𝑧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en-US" sz="1400" dirty="0"/>
                  <a:t> </a:t>
                </a:r>
                <a:endParaRPr lang="id-ID" sz="1400" dirty="0"/>
              </a:p>
              <a:p>
                <a:pPr marL="114300" indent="0">
                  <a:lnSpc>
                    <a:spcPct val="150000"/>
                  </a:lnSpc>
                  <a:buNone/>
                </a:pPr>
                <a14:m>
                  <m:oMath xmlns:m="http://schemas.openxmlformats.org/officeDocument/2006/math">
                    <m:r>
                      <a:rPr lang="en-US" sz="1400" i="1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sz="1400" dirty="0">
                        <a:sym typeface="Symbol"/>
                      </a:rPr>
                      <m:t></m:t>
                    </m:r>
                    <m:r>
                      <a:rPr lang="en-US" sz="1400" b="0" i="1" dirty="0" smtClean="0">
                        <a:latin typeface="Cambria Math" panose="02040503050406030204" pitchFamily="18" charset="0"/>
                        <a:sym typeface="Symbol"/>
                      </a:rPr>
                      <m:t> </m:t>
                    </m:r>
                    <m:r>
                      <a:rPr lang="en-US" sz="1400" i="1">
                        <a:latin typeface="Cambria Math" panose="02040503050406030204" pitchFamily="18" charset="0"/>
                      </a:rPr>
                      <m:t>𝑔</m:t>
                    </m:r>
                    <m:r>
                      <a:rPr lang="en-US" sz="1400" i="1">
                        <a:latin typeface="Cambria Math" panose="02040503050406030204" pitchFamily="18" charset="0"/>
                      </a:rPr>
                      <m:t> = {(1, </m:t>
                    </m:r>
                    <m:r>
                      <a:rPr lang="en-US" sz="1400" i="1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sz="1400" i="1">
                        <a:latin typeface="Cambria Math" panose="02040503050406030204" pitchFamily="18" charset="0"/>
                      </a:rPr>
                      <m:t>), (2, </m:t>
                    </m:r>
                    <m:r>
                      <a:rPr lang="en-US" sz="1400" i="1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sz="1400" i="1">
                        <a:latin typeface="Cambria Math" panose="02040503050406030204" pitchFamily="18" charset="0"/>
                      </a:rPr>
                      <m:t>), (3, </m:t>
                    </m:r>
                    <m:r>
                      <a:rPr lang="en-US" sz="1400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sz="1400" i="1">
                        <a:latin typeface="Cambria Math" panose="02040503050406030204" pitchFamily="18" charset="0"/>
                      </a:rPr>
                      <m:t>) }</m:t>
                    </m:r>
                  </m:oMath>
                </a14:m>
                <a:r>
                  <a:rPr lang="en-US" sz="1400" dirty="0"/>
                  <a:t> </a:t>
                </a:r>
                <a:endParaRPr lang="id-ID" sz="1400" dirty="0"/>
              </a:p>
            </p:txBody>
          </p:sp>
        </mc:Choice>
        <mc:Fallback xmlns="">
          <p:sp>
            <p:nvSpPr>
              <p:cNvPr id="12" name="Google Shape;1364;p40">
                <a:extLst>
                  <a:ext uri="{FF2B5EF4-FFF2-40B4-BE49-F238E27FC236}">
                    <a16:creationId xmlns:a16="http://schemas.microsoft.com/office/drawing/2014/main" id="{39129C01-EB10-49A9-AD6A-A5BEFE5C509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27248" y="2944368"/>
                <a:ext cx="5399806" cy="1831668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 w="38100" cap="flat" cmpd="sng">
                <a:solidFill>
                  <a:schemeClr val="lt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dist="190500" dir="2940000" algn="bl" rotWithShape="0">
                  <a:schemeClr val="lt1"/>
                </a:outerShdw>
              </a:effec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3" name="Picture 4">
            <a:extLst>
              <a:ext uri="{FF2B5EF4-FFF2-40B4-BE49-F238E27FC236}">
                <a16:creationId xmlns:a16="http://schemas.microsoft.com/office/drawing/2014/main" id="{F53FFC8F-CE53-4C02-9330-CC86302EF343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86648" y="176594"/>
            <a:ext cx="956184" cy="96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819081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3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2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2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9" grpId="0" animBg="1"/>
      <p:bldP spid="1330" grpId="0" build="p" animBg="1"/>
      <p:bldP spid="11" grpId="0" animBg="1"/>
      <p:bldP spid="12" grpId="0" build="p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42" name="Google Shape;1242;p37"/>
          <p:cNvGrpSpPr/>
          <p:nvPr/>
        </p:nvGrpSpPr>
        <p:grpSpPr>
          <a:xfrm>
            <a:off x="679624" y="587813"/>
            <a:ext cx="7779102" cy="733525"/>
            <a:chOff x="2087800" y="1026725"/>
            <a:chExt cx="4975800" cy="733525"/>
          </a:xfrm>
        </p:grpSpPr>
        <p:sp>
          <p:nvSpPr>
            <p:cNvPr id="1243" name="Google Shape;1243;p37"/>
            <p:cNvSpPr/>
            <p:nvPr/>
          </p:nvSpPr>
          <p:spPr>
            <a:xfrm>
              <a:off x="2087800" y="1026725"/>
              <a:ext cx="4975800" cy="369600"/>
            </a:xfrm>
            <a:prstGeom prst="rect">
              <a:avLst/>
            </a:prstGeom>
            <a:solidFill>
              <a:srgbClr val="F1F1E6"/>
            </a:solidFill>
            <a:ln>
              <a:noFill/>
            </a:ln>
            <a:effectLst>
              <a:outerShdw dist="190500" dir="3000000" algn="bl" rotWithShape="0">
                <a:schemeClr val="lt1"/>
              </a:outerShdw>
            </a:effectLst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244" name="Google Shape;1244;p37"/>
            <p:cNvSpPr/>
            <p:nvPr/>
          </p:nvSpPr>
          <p:spPr>
            <a:xfrm>
              <a:off x="2087800" y="1390650"/>
              <a:ext cx="4975800" cy="369600"/>
            </a:xfrm>
            <a:prstGeom prst="rect">
              <a:avLst/>
            </a:prstGeom>
            <a:solidFill>
              <a:srgbClr val="E33D5F"/>
            </a:solidFill>
            <a:ln>
              <a:noFill/>
            </a:ln>
            <a:effectLst>
              <a:outerShdw dist="190500" dir="3000000" algn="bl" rotWithShape="0">
                <a:schemeClr val="lt1"/>
              </a:outerShdw>
            </a:effectLst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245" name="Google Shape;1245;p37"/>
              <p:cNvSpPr txBox="1">
                <a:spLocks noGrp="1"/>
              </p:cNvSpPr>
              <p:nvPr>
                <p:ph type="ctrTitle"/>
              </p:nvPr>
            </p:nvSpPr>
            <p:spPr>
              <a:xfrm>
                <a:off x="683426" y="1321367"/>
                <a:ext cx="7775300" cy="2779234"/>
              </a:xfrm>
              <a:prstGeom prst="rect">
                <a:avLst/>
              </a:prstGeom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114300" algn="l">
                  <a:lnSpc>
                    <a:spcPct val="150000"/>
                  </a:lnSpc>
                </a:pPr>
                <a:r>
                  <a:rPr lang="en-US" sz="1400" dirty="0">
                    <a:latin typeface="Poppins" panose="00000500000000000000" pitchFamily="2" charset="0"/>
                    <a:cs typeface="Poppins" panose="00000500000000000000" pitchFamily="2" charset="0"/>
                  </a:rPr>
                  <a:t>Diberikan </a:t>
                </a:r>
                <a:r>
                  <a:rPr lang="en-US" sz="1400" dirty="0" err="1">
                    <a:latin typeface="Poppins" panose="00000500000000000000" pitchFamily="2" charset="0"/>
                    <a:cs typeface="Poppins" panose="00000500000000000000" pitchFamily="2" charset="0"/>
                  </a:rPr>
                  <a:t>fungsi</a:t>
                </a:r>
                <a:r>
                  <a:rPr lang="en-US" sz="1400" dirty="0">
                    <a:latin typeface="Poppins" panose="00000500000000000000" pitchFamily="2" charset="0"/>
                    <a:cs typeface="Poppins" panose="00000500000000000000" pitchFamily="2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40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𝑓</m:t>
                    </m:r>
                    <m:r>
                      <a:rPr lang="en-US" sz="140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(</m:t>
                    </m:r>
                    <m:r>
                      <a:rPr lang="en-US" sz="140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𝑥</m:t>
                    </m:r>
                    <m:r>
                      <a:rPr lang="en-US" sz="140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) = </m:t>
                    </m:r>
                    <m:r>
                      <a:rPr lang="en-US" sz="140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𝑥</m:t>
                    </m:r>
                    <m:r>
                      <a:rPr lang="en-US" sz="140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 – 1</m:t>
                    </m:r>
                  </m:oMath>
                </a14:m>
                <a:r>
                  <a:rPr lang="en-US" sz="1400" dirty="0">
                    <a:latin typeface="Poppins" panose="00000500000000000000" pitchFamily="2" charset="0"/>
                    <a:cs typeface="Poppins" panose="00000500000000000000" pitchFamily="2" charset="0"/>
                  </a:rPr>
                  <a:t> dan </a:t>
                </a:r>
                <a14:m>
                  <m:oMath xmlns:m="http://schemas.openxmlformats.org/officeDocument/2006/math">
                    <m:r>
                      <a:rPr lang="en-US" sz="140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𝑔</m:t>
                    </m:r>
                    <m:r>
                      <a:rPr lang="en-US" sz="140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(</m:t>
                    </m:r>
                    <m:r>
                      <a:rPr lang="en-US" sz="140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𝑥</m:t>
                    </m:r>
                    <m:r>
                      <a:rPr lang="en-US" sz="140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) = </m:t>
                    </m:r>
                    <m:r>
                      <a:rPr lang="en-US" sz="140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𝑥</m:t>
                    </m:r>
                    <m:r>
                      <a:rPr lang="en-US" sz="1400" i="1" baseline="30000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2</m:t>
                    </m:r>
                    <m:r>
                      <a:rPr lang="en-US" sz="140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 + 1</m:t>
                    </m:r>
                  </m:oMath>
                </a14:m>
                <a:r>
                  <a:rPr lang="en-US" sz="1400" dirty="0">
                    <a:latin typeface="Poppins" panose="00000500000000000000" pitchFamily="2" charset="0"/>
                    <a:cs typeface="Poppins" panose="00000500000000000000" pitchFamily="2" charset="0"/>
                  </a:rPr>
                  <a:t>. </a:t>
                </a:r>
                <a:r>
                  <a:rPr lang="en-US" sz="1400" dirty="0" err="1">
                    <a:latin typeface="Poppins" panose="00000500000000000000" pitchFamily="2" charset="0"/>
                    <a:cs typeface="Poppins" panose="00000500000000000000" pitchFamily="2" charset="0"/>
                  </a:rPr>
                  <a:t>Tentukan</a:t>
                </a:r>
                <a:r>
                  <a:rPr lang="en-US" sz="1400" dirty="0">
                    <a:latin typeface="Poppins" panose="00000500000000000000" pitchFamily="2" charset="0"/>
                    <a:cs typeface="Poppins" panose="00000500000000000000" pitchFamily="2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40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𝑓</m:t>
                    </m:r>
                    <m:r>
                      <m:rPr>
                        <m:nor/>
                      </m:rPr>
                      <a:rPr lang="en-US" sz="1400" b="0" i="0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 </m:t>
                    </m:r>
                    <m:r>
                      <m:rPr>
                        <m:nor/>
                      </m:rPr>
                      <a:rPr lang="en-US" sz="1400" dirty="0">
                        <a:sym typeface="Symbol"/>
                      </a:rPr>
                      <m:t></m:t>
                    </m:r>
                    <m:r>
                      <m:rPr>
                        <m:nor/>
                      </m:rPr>
                      <a:rPr lang="en-US" sz="1400" b="0" i="0" dirty="0" smtClean="0">
                        <a:sym typeface="Symbol"/>
                      </a:rPr>
                      <m:t> </m:t>
                    </m:r>
                    <m:r>
                      <a:rPr lang="en-US" sz="140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𝑔</m:t>
                    </m:r>
                    <m:r>
                      <a:rPr lang="en-US" sz="140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 </m:t>
                    </m:r>
                  </m:oMath>
                </a14:m>
                <a:r>
                  <a:rPr lang="en-US" sz="1400" dirty="0">
                    <a:latin typeface="Poppins" panose="00000500000000000000" pitchFamily="2" charset="0"/>
                    <a:cs typeface="Poppins" panose="00000500000000000000" pitchFamily="2" charset="0"/>
                  </a:rPr>
                  <a:t> dan </a:t>
                </a:r>
                <a14:m>
                  <m:oMath xmlns:m="http://schemas.openxmlformats.org/officeDocument/2006/math">
                    <m:r>
                      <a:rPr lang="en-US" sz="140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𝑔</m:t>
                    </m:r>
                    <m:r>
                      <m:rPr>
                        <m:nor/>
                      </m:rPr>
                      <a:rPr lang="en-US" sz="1400" b="0" i="0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 </m:t>
                    </m:r>
                    <m:r>
                      <m:rPr>
                        <m:nor/>
                      </m:rPr>
                      <a:rPr lang="en-US" sz="1400" dirty="0">
                        <a:sym typeface="Symbol"/>
                      </a:rPr>
                      <m:t></m:t>
                    </m:r>
                    <m:r>
                      <m:rPr>
                        <m:nor/>
                      </m:rPr>
                      <a:rPr lang="en-US" sz="1400" b="0" i="0" dirty="0" smtClean="0">
                        <a:sym typeface="Symbol"/>
                      </a:rPr>
                      <m:t> </m:t>
                    </m:r>
                    <m:r>
                      <a:rPr lang="en-US" sz="140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𝑓</m:t>
                    </m:r>
                    <m:r>
                      <a:rPr lang="en-US" sz="140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 !</m:t>
                    </m:r>
                  </m:oMath>
                </a14:m>
                <a:br>
                  <a:rPr lang="en-US" sz="1400" i="1" dirty="0">
                    <a:latin typeface="Poppins" panose="00000500000000000000" pitchFamily="2" charset="0"/>
                    <a:cs typeface="Poppins" panose="00000500000000000000" pitchFamily="2" charset="0"/>
                  </a:rPr>
                </a:br>
                <a:r>
                  <a:rPr lang="en-US" sz="1400" u="sng" dirty="0">
                    <a:latin typeface="Poppins" panose="00000500000000000000" pitchFamily="2" charset="0"/>
                    <a:cs typeface="Poppins" panose="00000500000000000000" pitchFamily="2" charset="0"/>
                  </a:rPr>
                  <a:t>J</a:t>
                </a:r>
                <a:r>
                  <a:rPr lang="id-ID" sz="1400" u="sng" dirty="0" err="1">
                    <a:latin typeface="Poppins" panose="00000500000000000000" pitchFamily="2" charset="0"/>
                    <a:cs typeface="Poppins" panose="00000500000000000000" pitchFamily="2" charset="0"/>
                  </a:rPr>
                  <a:t>awab</a:t>
                </a:r>
                <a:r>
                  <a:rPr lang="id-ID" sz="1400" u="sng" dirty="0">
                    <a:latin typeface="Poppins" panose="00000500000000000000" pitchFamily="2" charset="0"/>
                    <a:cs typeface="Poppins" panose="00000500000000000000" pitchFamily="2" charset="0"/>
                  </a:rPr>
                  <a:t> :</a:t>
                </a:r>
                <a:br>
                  <a:rPr lang="id-ID" sz="1400" u="sng" dirty="0">
                    <a:latin typeface="Poppins" panose="00000500000000000000" pitchFamily="2" charset="0"/>
                    <a:cs typeface="Poppins" panose="00000500000000000000" pitchFamily="2" charset="0"/>
                  </a:rPr>
                </a:br>
                <a:br>
                  <a:rPr lang="id-ID" sz="1400" dirty="0">
                    <a:latin typeface="Poppins" panose="00000500000000000000" pitchFamily="2" charset="0"/>
                    <a:cs typeface="Poppins" panose="00000500000000000000" pitchFamily="2" charset="0"/>
                  </a:rPr>
                </a:br>
                <a:r>
                  <a:rPr lang="id-ID" sz="1400" dirty="0">
                    <a:latin typeface="Poppins" panose="00000500000000000000" pitchFamily="2" charset="0"/>
                    <a:cs typeface="Poppins" panose="00000500000000000000" pitchFamily="2" charset="0"/>
                  </a:rPr>
                  <a:t>    </a:t>
                </a:r>
                <a:r>
                  <a:rPr lang="en-US" sz="1400" dirty="0">
                    <a:latin typeface="Poppins" panose="00000500000000000000" pitchFamily="2" charset="0"/>
                    <a:cs typeface="Poppins" panose="00000500000000000000" pitchFamily="2" charset="0"/>
                  </a:rPr>
                  <a:t>(</a:t>
                </a:r>
                <a:r>
                  <a:rPr lang="en-US" sz="1400" dirty="0" err="1">
                    <a:latin typeface="Poppins" panose="00000500000000000000" pitchFamily="2" charset="0"/>
                    <a:cs typeface="Poppins" panose="00000500000000000000" pitchFamily="2" charset="0"/>
                  </a:rPr>
                  <a:t>i</a:t>
                </a:r>
                <a:r>
                  <a:rPr lang="en-US" sz="1400" dirty="0">
                    <a:latin typeface="Poppins" panose="00000500000000000000" pitchFamily="2" charset="0"/>
                    <a:cs typeface="Poppins" panose="00000500000000000000" pitchFamily="2" charset="0"/>
                  </a:rPr>
                  <a:t>) </a:t>
                </a:r>
                <a14:m>
                  <m:oMath xmlns:m="http://schemas.openxmlformats.org/officeDocument/2006/math">
                    <m:r>
                      <a:rPr lang="en-US" sz="140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(</m:t>
                    </m:r>
                    <m:r>
                      <a:rPr lang="en-US" sz="140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𝑓</m:t>
                    </m:r>
                    <m:r>
                      <m:rPr>
                        <m:nor/>
                      </m:rPr>
                      <a:rPr lang="en-US" sz="1400" b="0" i="0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 </m:t>
                    </m:r>
                    <m:r>
                      <m:rPr>
                        <m:nor/>
                      </m:rPr>
                      <a:rPr lang="en-US" sz="1400" dirty="0">
                        <a:sym typeface="Symbol"/>
                      </a:rPr>
                      <m:t></m:t>
                    </m:r>
                    <m:r>
                      <m:rPr>
                        <m:nor/>
                      </m:rPr>
                      <a:rPr lang="en-US" sz="1400" b="0" i="0" dirty="0" smtClean="0">
                        <a:sym typeface="Symbol"/>
                      </a:rPr>
                      <m:t> </m:t>
                    </m:r>
                    <m:r>
                      <a:rPr lang="en-US" sz="140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𝑔</m:t>
                    </m:r>
                    <m:r>
                      <a:rPr lang="en-US" sz="140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)(</m:t>
                    </m:r>
                    <m:r>
                      <a:rPr lang="en-US" sz="140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𝑥</m:t>
                    </m:r>
                    <m:r>
                      <a:rPr lang="en-US" sz="140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) = </m:t>
                    </m:r>
                    <m:r>
                      <a:rPr lang="en-US" sz="140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𝑓</m:t>
                    </m:r>
                    <m:r>
                      <a:rPr lang="en-US" sz="140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(</m:t>
                    </m:r>
                    <m:r>
                      <a:rPr lang="en-US" sz="140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𝑔</m:t>
                    </m:r>
                    <m:r>
                      <a:rPr lang="en-US" sz="140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(</m:t>
                    </m:r>
                    <m:r>
                      <a:rPr lang="en-US" sz="140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𝑥</m:t>
                    </m:r>
                    <m:r>
                      <a:rPr lang="en-US" sz="140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)) = </m:t>
                    </m:r>
                    <m:r>
                      <a:rPr lang="en-US" sz="140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𝑓</m:t>
                    </m:r>
                    <m:r>
                      <a:rPr lang="en-US" sz="140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(</m:t>
                    </m:r>
                    <m:r>
                      <a:rPr lang="en-US" sz="140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𝑥</m:t>
                    </m:r>
                    <m:r>
                      <a:rPr lang="en-US" sz="1400" i="1" baseline="30000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2</m:t>
                    </m:r>
                    <m:r>
                      <a:rPr lang="en-US" sz="140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 + 1) = </m:t>
                    </m:r>
                    <m:r>
                      <a:rPr lang="en-US" sz="140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𝑥</m:t>
                    </m:r>
                    <m:r>
                      <a:rPr lang="en-US" sz="1400" i="1" baseline="30000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2</m:t>
                    </m:r>
                    <m:r>
                      <a:rPr lang="en-US" sz="140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 + 1 – 1 = </m:t>
                    </m:r>
                    <m:r>
                      <a:rPr lang="en-US" sz="140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𝑥</m:t>
                    </m:r>
                    <m:r>
                      <a:rPr lang="en-US" sz="1400" i="1" baseline="30000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2</m:t>
                    </m:r>
                  </m:oMath>
                </a14:m>
                <a:r>
                  <a:rPr lang="en-US" sz="1400" dirty="0">
                    <a:latin typeface="Poppins" panose="00000500000000000000" pitchFamily="2" charset="0"/>
                    <a:cs typeface="Poppins" panose="00000500000000000000" pitchFamily="2" charset="0"/>
                  </a:rPr>
                  <a:t>.</a:t>
                </a:r>
                <a:br>
                  <a:rPr lang="id-ID" sz="1400" dirty="0">
                    <a:latin typeface="Poppins" panose="00000500000000000000" pitchFamily="2" charset="0"/>
                    <a:cs typeface="Poppins" panose="00000500000000000000" pitchFamily="2" charset="0"/>
                  </a:rPr>
                </a:br>
                <a:r>
                  <a:rPr lang="id-ID" sz="1400" dirty="0">
                    <a:latin typeface="Poppins" panose="00000500000000000000" pitchFamily="2" charset="0"/>
                    <a:cs typeface="Poppins" panose="00000500000000000000" pitchFamily="2" charset="0"/>
                  </a:rPr>
                  <a:t>     </a:t>
                </a:r>
                <a:r>
                  <a:rPr lang="en-US" sz="1400" dirty="0">
                    <a:latin typeface="Poppins" panose="00000500000000000000" pitchFamily="2" charset="0"/>
                    <a:cs typeface="Poppins" panose="00000500000000000000" pitchFamily="2" charset="0"/>
                  </a:rPr>
                  <a:t>(ii) </a:t>
                </a:r>
                <a14:m>
                  <m:oMath xmlns:m="http://schemas.openxmlformats.org/officeDocument/2006/math">
                    <m:r>
                      <a:rPr lang="en-US" sz="140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(</m:t>
                    </m:r>
                    <m:r>
                      <a:rPr lang="en-US" sz="140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𝑔</m:t>
                    </m:r>
                    <m:r>
                      <m:rPr>
                        <m:nor/>
                      </m:rPr>
                      <a:rPr lang="en-US" sz="1400" b="0" i="0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 </m:t>
                    </m:r>
                    <m:r>
                      <m:rPr>
                        <m:nor/>
                      </m:rPr>
                      <a:rPr lang="en-US" sz="1400" dirty="0">
                        <a:sym typeface="Symbol"/>
                      </a:rPr>
                      <m:t></m:t>
                    </m:r>
                    <m:r>
                      <m:rPr>
                        <m:nor/>
                      </m:rPr>
                      <a:rPr lang="en-US" sz="1400" b="0" i="0" dirty="0" smtClean="0">
                        <a:sym typeface="Symbol"/>
                      </a:rPr>
                      <m:t> </m:t>
                    </m:r>
                    <m:r>
                      <a:rPr lang="en-US" sz="140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𝑓</m:t>
                    </m:r>
                    <m:r>
                      <a:rPr lang="en-US" sz="140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)(</m:t>
                    </m:r>
                    <m:r>
                      <a:rPr lang="en-US" sz="140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𝑥</m:t>
                    </m:r>
                    <m:r>
                      <a:rPr lang="en-US" sz="140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) = </m:t>
                    </m:r>
                    <m:r>
                      <a:rPr lang="en-US" sz="140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𝑔</m:t>
                    </m:r>
                    <m:r>
                      <a:rPr lang="en-US" sz="140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(</m:t>
                    </m:r>
                    <m:r>
                      <a:rPr lang="en-US" sz="140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𝑓</m:t>
                    </m:r>
                    <m:r>
                      <a:rPr lang="en-US" sz="140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(</m:t>
                    </m:r>
                    <m:r>
                      <a:rPr lang="en-US" sz="140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𝑥</m:t>
                    </m:r>
                    <m:r>
                      <a:rPr lang="en-US" sz="140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)) = </m:t>
                    </m:r>
                    <m:r>
                      <a:rPr lang="en-US" sz="140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𝑔</m:t>
                    </m:r>
                    <m:r>
                      <a:rPr lang="en-US" sz="140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(</m:t>
                    </m:r>
                    <m:r>
                      <a:rPr lang="en-US" sz="140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𝑥</m:t>
                    </m:r>
                    <m:r>
                      <a:rPr lang="en-US" sz="140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 – 1) = (</m:t>
                    </m:r>
                    <m:r>
                      <a:rPr lang="en-US" sz="140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𝑥</m:t>
                    </m:r>
                    <m:r>
                      <a:rPr lang="en-US" sz="140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 –1)2+ 1 = </m:t>
                    </m:r>
                    <m:r>
                      <a:rPr lang="en-US" sz="140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𝑥</m:t>
                    </m:r>
                    <m:r>
                      <a:rPr lang="en-US" sz="1400" i="1" baseline="30000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2 </m:t>
                    </m:r>
                    <m:r>
                      <a:rPr lang="en-US" sz="140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 − 2</m:t>
                    </m:r>
                    <m:r>
                      <a:rPr lang="en-US" sz="140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𝑥</m:t>
                    </m:r>
                    <m:r>
                      <a:rPr lang="en-US" sz="140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 + 2</m:t>
                    </m:r>
                  </m:oMath>
                </a14:m>
                <a:r>
                  <a:rPr lang="en-US" sz="1400" dirty="0">
                    <a:latin typeface="Poppins" panose="00000500000000000000" pitchFamily="2" charset="0"/>
                    <a:cs typeface="Poppins" panose="00000500000000000000" pitchFamily="2" charset="0"/>
                  </a:rPr>
                  <a:t>.</a:t>
                </a:r>
                <a:endParaRPr lang="en-ID" sz="1400" b="1" dirty="0">
                  <a:latin typeface="Poppins" panose="00000500000000000000" pitchFamily="2" charset="0"/>
                  <a:cs typeface="Poppins" panose="00000500000000000000" pitchFamily="2" charset="0"/>
                </a:endParaRPr>
              </a:p>
            </p:txBody>
          </p:sp>
        </mc:Choice>
        <mc:Fallback xmlns="">
          <p:sp>
            <p:nvSpPr>
              <p:cNvPr id="1245" name="Google Shape;1245;p37"/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type="ctrTitle"/>
              </p:nvPr>
            </p:nvSpPr>
            <p:spPr>
              <a:xfrm>
                <a:off x="683426" y="1321367"/>
                <a:ext cx="7775300" cy="2779234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46" name="Google Shape;1246;p37"/>
          <p:cNvSpPr txBox="1">
            <a:spLocks noGrp="1"/>
          </p:cNvSpPr>
          <p:nvPr>
            <p:ph type="subTitle" idx="1"/>
          </p:nvPr>
        </p:nvSpPr>
        <p:spPr>
          <a:xfrm>
            <a:off x="683423" y="4106039"/>
            <a:ext cx="7775143" cy="520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Contoh Komposisi Fungsi</a:t>
            </a:r>
            <a:endParaRPr dirty="0"/>
          </a:p>
        </p:txBody>
      </p:sp>
      <p:sp>
        <p:nvSpPr>
          <p:cNvPr id="1247" name="Google Shape;1247;p37"/>
          <p:cNvSpPr/>
          <p:nvPr/>
        </p:nvSpPr>
        <p:spPr>
          <a:xfrm>
            <a:off x="628074" y="4411663"/>
            <a:ext cx="25" cy="25"/>
          </a:xfrm>
          <a:custGeom>
            <a:avLst/>
            <a:gdLst/>
            <a:ahLst/>
            <a:cxnLst/>
            <a:rect l="l" t="t" r="r" b="b"/>
            <a:pathLst>
              <a:path w="1" h="1" extrusionOk="0">
                <a:moveTo>
                  <a:pt x="0" y="1"/>
                </a:moveTo>
                <a:lnTo>
                  <a:pt x="0" y="1"/>
                </a:lnTo>
                <a:lnTo>
                  <a:pt x="0" y="1"/>
                </a:lnTo>
                <a:lnTo>
                  <a:pt x="0" y="1"/>
                </a:lnTo>
                <a:close/>
              </a:path>
            </a:pathLst>
          </a:custGeom>
          <a:solidFill>
            <a:srgbClr val="D32A3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1248" name="Google Shape;1248;p37"/>
          <p:cNvSpPr/>
          <p:nvPr/>
        </p:nvSpPr>
        <p:spPr>
          <a:xfrm>
            <a:off x="698124" y="4470038"/>
            <a:ext cx="25" cy="25"/>
          </a:xfrm>
          <a:custGeom>
            <a:avLst/>
            <a:gdLst/>
            <a:ahLst/>
            <a:cxnLst/>
            <a:rect l="l" t="t" r="r" b="b"/>
            <a:pathLst>
              <a:path w="1" h="1" extrusionOk="0">
                <a:moveTo>
                  <a:pt x="0" y="1"/>
                </a:moveTo>
                <a:lnTo>
                  <a:pt x="0" y="1"/>
                </a:lnTo>
                <a:lnTo>
                  <a:pt x="0" y="1"/>
                </a:lnTo>
                <a:lnTo>
                  <a:pt x="0" y="1"/>
                </a:lnTo>
                <a:close/>
              </a:path>
            </a:pathLst>
          </a:custGeom>
          <a:solidFill>
            <a:srgbClr val="D32A3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grpSp>
        <p:nvGrpSpPr>
          <p:cNvPr id="1252" name="Google Shape;1252;p37"/>
          <p:cNvGrpSpPr/>
          <p:nvPr/>
        </p:nvGrpSpPr>
        <p:grpSpPr>
          <a:xfrm>
            <a:off x="9631575" y="-3402475"/>
            <a:ext cx="1049250" cy="1046900"/>
            <a:chOff x="9631575" y="-3402475"/>
            <a:chExt cx="1049250" cy="1046900"/>
          </a:xfrm>
        </p:grpSpPr>
        <p:sp>
          <p:nvSpPr>
            <p:cNvPr id="1253" name="Google Shape;1253;p37"/>
            <p:cNvSpPr/>
            <p:nvPr/>
          </p:nvSpPr>
          <p:spPr>
            <a:xfrm>
              <a:off x="9631575" y="-3402475"/>
              <a:ext cx="1049250" cy="1046900"/>
            </a:xfrm>
            <a:custGeom>
              <a:avLst/>
              <a:gdLst/>
              <a:ahLst/>
              <a:cxnLst/>
              <a:rect l="l" t="t" r="r" b="b"/>
              <a:pathLst>
                <a:path w="41970" h="41876" extrusionOk="0">
                  <a:moveTo>
                    <a:pt x="20890" y="1"/>
                  </a:moveTo>
                  <a:lnTo>
                    <a:pt x="16826" y="5200"/>
                  </a:lnTo>
                  <a:lnTo>
                    <a:pt x="10492" y="2837"/>
                  </a:lnTo>
                  <a:lnTo>
                    <a:pt x="9453" y="9453"/>
                  </a:lnTo>
                  <a:lnTo>
                    <a:pt x="2836" y="10493"/>
                  </a:lnTo>
                  <a:lnTo>
                    <a:pt x="5199" y="16732"/>
                  </a:lnTo>
                  <a:lnTo>
                    <a:pt x="0" y="20891"/>
                  </a:lnTo>
                  <a:lnTo>
                    <a:pt x="5199" y="25145"/>
                  </a:lnTo>
                  <a:lnTo>
                    <a:pt x="2836" y="31383"/>
                  </a:lnTo>
                  <a:lnTo>
                    <a:pt x="9453" y="32423"/>
                  </a:lnTo>
                  <a:lnTo>
                    <a:pt x="10492" y="39040"/>
                  </a:lnTo>
                  <a:lnTo>
                    <a:pt x="16826" y="36677"/>
                  </a:lnTo>
                  <a:lnTo>
                    <a:pt x="20890" y="41876"/>
                  </a:lnTo>
                  <a:lnTo>
                    <a:pt x="25144" y="36677"/>
                  </a:lnTo>
                  <a:lnTo>
                    <a:pt x="31477" y="39040"/>
                  </a:lnTo>
                  <a:lnTo>
                    <a:pt x="32517" y="32423"/>
                  </a:lnTo>
                  <a:lnTo>
                    <a:pt x="39134" y="31383"/>
                  </a:lnTo>
                  <a:lnTo>
                    <a:pt x="36770" y="25145"/>
                  </a:lnTo>
                  <a:lnTo>
                    <a:pt x="41969" y="20891"/>
                  </a:lnTo>
                  <a:lnTo>
                    <a:pt x="36770" y="16732"/>
                  </a:lnTo>
                  <a:lnTo>
                    <a:pt x="39134" y="10493"/>
                  </a:lnTo>
                  <a:lnTo>
                    <a:pt x="32517" y="9453"/>
                  </a:lnTo>
                  <a:lnTo>
                    <a:pt x="31477" y="2837"/>
                  </a:lnTo>
                  <a:lnTo>
                    <a:pt x="25144" y="5200"/>
                  </a:lnTo>
                  <a:lnTo>
                    <a:pt x="20890" y="1"/>
                  </a:lnTo>
                  <a:close/>
                </a:path>
              </a:pathLst>
            </a:custGeom>
            <a:solidFill>
              <a:srgbClr val="FFC01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254" name="Google Shape;1254;p37"/>
            <p:cNvSpPr/>
            <p:nvPr/>
          </p:nvSpPr>
          <p:spPr>
            <a:xfrm>
              <a:off x="9631575" y="-3402475"/>
              <a:ext cx="1049250" cy="1046900"/>
            </a:xfrm>
            <a:custGeom>
              <a:avLst/>
              <a:gdLst/>
              <a:ahLst/>
              <a:cxnLst/>
              <a:rect l="l" t="t" r="r" b="b"/>
              <a:pathLst>
                <a:path w="41970" h="41876" fill="none" extrusionOk="0">
                  <a:moveTo>
                    <a:pt x="20890" y="1"/>
                  </a:moveTo>
                  <a:lnTo>
                    <a:pt x="25144" y="5200"/>
                  </a:lnTo>
                  <a:lnTo>
                    <a:pt x="31477" y="2837"/>
                  </a:lnTo>
                  <a:lnTo>
                    <a:pt x="32517" y="9453"/>
                  </a:lnTo>
                  <a:lnTo>
                    <a:pt x="39134" y="10493"/>
                  </a:lnTo>
                  <a:lnTo>
                    <a:pt x="36770" y="16732"/>
                  </a:lnTo>
                  <a:lnTo>
                    <a:pt x="41969" y="20891"/>
                  </a:lnTo>
                  <a:lnTo>
                    <a:pt x="36770" y="25145"/>
                  </a:lnTo>
                  <a:lnTo>
                    <a:pt x="39134" y="31383"/>
                  </a:lnTo>
                  <a:lnTo>
                    <a:pt x="32517" y="32423"/>
                  </a:lnTo>
                  <a:lnTo>
                    <a:pt x="31477" y="39040"/>
                  </a:lnTo>
                  <a:lnTo>
                    <a:pt x="25144" y="36677"/>
                  </a:lnTo>
                  <a:lnTo>
                    <a:pt x="20890" y="41876"/>
                  </a:lnTo>
                  <a:lnTo>
                    <a:pt x="16826" y="36677"/>
                  </a:lnTo>
                  <a:lnTo>
                    <a:pt x="10492" y="39040"/>
                  </a:lnTo>
                  <a:lnTo>
                    <a:pt x="9453" y="32423"/>
                  </a:lnTo>
                  <a:lnTo>
                    <a:pt x="2836" y="31383"/>
                  </a:lnTo>
                  <a:lnTo>
                    <a:pt x="5199" y="25145"/>
                  </a:lnTo>
                  <a:lnTo>
                    <a:pt x="0" y="20891"/>
                  </a:lnTo>
                  <a:lnTo>
                    <a:pt x="5199" y="16732"/>
                  </a:lnTo>
                  <a:lnTo>
                    <a:pt x="2836" y="10493"/>
                  </a:lnTo>
                  <a:lnTo>
                    <a:pt x="9453" y="9453"/>
                  </a:lnTo>
                  <a:lnTo>
                    <a:pt x="10492" y="2837"/>
                  </a:lnTo>
                  <a:lnTo>
                    <a:pt x="16826" y="5200"/>
                  </a:lnTo>
                  <a:close/>
                </a:path>
              </a:pathLst>
            </a:custGeom>
            <a:noFill/>
            <a:ln w="47275" cap="rnd" cmpd="sng">
              <a:solidFill>
                <a:srgbClr val="27313D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255" name="Google Shape;1255;p37"/>
            <p:cNvSpPr/>
            <p:nvPr/>
          </p:nvSpPr>
          <p:spPr>
            <a:xfrm>
              <a:off x="9969500" y="-3059800"/>
              <a:ext cx="118175" cy="212700"/>
            </a:xfrm>
            <a:custGeom>
              <a:avLst/>
              <a:gdLst/>
              <a:ahLst/>
              <a:cxnLst/>
              <a:rect l="l" t="t" r="r" b="b"/>
              <a:pathLst>
                <a:path w="4727" h="8508" extrusionOk="0">
                  <a:moveTo>
                    <a:pt x="2174" y="0"/>
                  </a:moveTo>
                  <a:cubicBezTo>
                    <a:pt x="1607" y="0"/>
                    <a:pt x="1040" y="473"/>
                    <a:pt x="662" y="1134"/>
                  </a:cubicBezTo>
                  <a:lnTo>
                    <a:pt x="1891" y="3025"/>
                  </a:lnTo>
                  <a:lnTo>
                    <a:pt x="189" y="2552"/>
                  </a:lnTo>
                  <a:cubicBezTo>
                    <a:pt x="95" y="3025"/>
                    <a:pt x="0" y="3592"/>
                    <a:pt x="0" y="4254"/>
                  </a:cubicBezTo>
                  <a:cubicBezTo>
                    <a:pt x="0" y="6617"/>
                    <a:pt x="1040" y="8507"/>
                    <a:pt x="2363" y="8507"/>
                  </a:cubicBezTo>
                  <a:cubicBezTo>
                    <a:pt x="3592" y="8507"/>
                    <a:pt x="4726" y="6617"/>
                    <a:pt x="4726" y="4254"/>
                  </a:cubicBezTo>
                  <a:cubicBezTo>
                    <a:pt x="4537" y="1891"/>
                    <a:pt x="3498" y="0"/>
                    <a:pt x="2174" y="0"/>
                  </a:cubicBezTo>
                  <a:close/>
                </a:path>
              </a:pathLst>
            </a:custGeom>
            <a:solidFill>
              <a:srgbClr val="27313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256" name="Google Shape;1256;p37"/>
            <p:cNvSpPr/>
            <p:nvPr/>
          </p:nvSpPr>
          <p:spPr>
            <a:xfrm>
              <a:off x="10231800" y="-3059800"/>
              <a:ext cx="118175" cy="212700"/>
            </a:xfrm>
            <a:custGeom>
              <a:avLst/>
              <a:gdLst/>
              <a:ahLst/>
              <a:cxnLst/>
              <a:rect l="l" t="t" r="r" b="b"/>
              <a:pathLst>
                <a:path w="4727" h="8508" extrusionOk="0">
                  <a:moveTo>
                    <a:pt x="2269" y="0"/>
                  </a:moveTo>
                  <a:cubicBezTo>
                    <a:pt x="1607" y="0"/>
                    <a:pt x="1040" y="473"/>
                    <a:pt x="662" y="1134"/>
                  </a:cubicBezTo>
                  <a:lnTo>
                    <a:pt x="1891" y="3025"/>
                  </a:lnTo>
                  <a:lnTo>
                    <a:pt x="190" y="2552"/>
                  </a:lnTo>
                  <a:cubicBezTo>
                    <a:pt x="95" y="3025"/>
                    <a:pt x="1" y="3592"/>
                    <a:pt x="1" y="4254"/>
                  </a:cubicBezTo>
                  <a:cubicBezTo>
                    <a:pt x="1" y="6617"/>
                    <a:pt x="1040" y="8507"/>
                    <a:pt x="2364" y="8507"/>
                  </a:cubicBezTo>
                  <a:cubicBezTo>
                    <a:pt x="3687" y="8507"/>
                    <a:pt x="4727" y="6617"/>
                    <a:pt x="4727" y="4254"/>
                  </a:cubicBezTo>
                  <a:cubicBezTo>
                    <a:pt x="4443" y="1891"/>
                    <a:pt x="3403" y="0"/>
                    <a:pt x="2269" y="0"/>
                  </a:cubicBezTo>
                  <a:close/>
                </a:path>
              </a:pathLst>
            </a:custGeom>
            <a:solidFill>
              <a:srgbClr val="27313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257" name="Google Shape;1257;p37"/>
            <p:cNvSpPr/>
            <p:nvPr/>
          </p:nvSpPr>
          <p:spPr>
            <a:xfrm>
              <a:off x="10056925" y="-2806950"/>
              <a:ext cx="196175" cy="177250"/>
            </a:xfrm>
            <a:custGeom>
              <a:avLst/>
              <a:gdLst/>
              <a:ahLst/>
              <a:cxnLst/>
              <a:rect l="l" t="t" r="r" b="b"/>
              <a:pathLst>
                <a:path w="7847" h="7090" extrusionOk="0">
                  <a:moveTo>
                    <a:pt x="379" y="0"/>
                  </a:moveTo>
                  <a:cubicBezTo>
                    <a:pt x="379" y="0"/>
                    <a:pt x="1" y="7090"/>
                    <a:pt x="3876" y="7090"/>
                  </a:cubicBezTo>
                  <a:cubicBezTo>
                    <a:pt x="7846" y="7090"/>
                    <a:pt x="7468" y="0"/>
                    <a:pt x="7468" y="0"/>
                  </a:cubicBezTo>
                  <a:close/>
                </a:path>
              </a:pathLst>
            </a:custGeom>
            <a:solidFill>
              <a:srgbClr val="FCEDDE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sp>
        <p:nvSpPr>
          <p:cNvPr id="1259" name="Google Shape;1259;p37"/>
          <p:cNvSpPr txBox="1">
            <a:spLocks noGrp="1"/>
          </p:cNvSpPr>
          <p:nvPr>
            <p:ph type="ctrTitle" idx="2"/>
          </p:nvPr>
        </p:nvSpPr>
        <p:spPr>
          <a:xfrm>
            <a:off x="685274" y="578276"/>
            <a:ext cx="7773292" cy="748500"/>
          </a:xfrm>
          <a:prstGeom prst="rect">
            <a:avLst/>
          </a:prstGeom>
        </p:spPr>
        <p:txBody>
          <a:bodyPr spcFirstLastPara="1" wrap="square" lIns="731500" tIns="91425" rIns="731500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chemeClr val="lt1"/>
                </a:solidFill>
              </a:rPr>
              <a:t>CONTOH</a:t>
            </a:r>
            <a:br>
              <a:rPr lang="en">
                <a:solidFill>
                  <a:schemeClr val="lt1"/>
                </a:solidFill>
              </a:rPr>
            </a:br>
            <a:r>
              <a:rPr lang="en">
                <a:solidFill>
                  <a:schemeClr val="lt1"/>
                </a:solidFill>
              </a:rPr>
              <a:t> </a:t>
            </a:r>
            <a:r>
              <a:rPr lang="en">
                <a:solidFill>
                  <a:schemeClr val="dk1"/>
                </a:solidFill>
              </a:rPr>
              <a:t>KOMPOSISI FUNGSI</a:t>
            </a:r>
            <a:endParaRPr dirty="0">
              <a:solidFill>
                <a:schemeClr val="dk1"/>
              </a:solidFill>
            </a:endParaRPr>
          </a:p>
        </p:txBody>
      </p:sp>
      <p:pic>
        <p:nvPicPr>
          <p:cNvPr id="85" name="Picture 4">
            <a:extLst>
              <a:ext uri="{FF2B5EF4-FFF2-40B4-BE49-F238E27FC236}">
                <a16:creationId xmlns:a16="http://schemas.microsoft.com/office/drawing/2014/main" id="{5D9121EB-1557-4898-A0CB-285BE7E7AA0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86648" y="176594"/>
            <a:ext cx="956184" cy="96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20166461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2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2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5" grpId="0" animBg="1"/>
      <p:bldP spid="1259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42" name="Google Shape;1242;p37"/>
          <p:cNvGrpSpPr/>
          <p:nvPr/>
        </p:nvGrpSpPr>
        <p:grpSpPr>
          <a:xfrm>
            <a:off x="679624" y="587813"/>
            <a:ext cx="7779102" cy="733525"/>
            <a:chOff x="2087800" y="1026725"/>
            <a:chExt cx="4975800" cy="733525"/>
          </a:xfrm>
        </p:grpSpPr>
        <p:sp>
          <p:nvSpPr>
            <p:cNvPr id="1243" name="Google Shape;1243;p37"/>
            <p:cNvSpPr/>
            <p:nvPr/>
          </p:nvSpPr>
          <p:spPr>
            <a:xfrm>
              <a:off x="2087800" y="1026725"/>
              <a:ext cx="4975800" cy="369600"/>
            </a:xfrm>
            <a:prstGeom prst="rect">
              <a:avLst/>
            </a:prstGeom>
            <a:solidFill>
              <a:srgbClr val="F1F1E6"/>
            </a:solidFill>
            <a:ln>
              <a:noFill/>
            </a:ln>
            <a:effectLst>
              <a:outerShdw dist="190500" dir="3000000" algn="bl" rotWithShape="0">
                <a:schemeClr val="lt1"/>
              </a:outerShdw>
            </a:effectLst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244" name="Google Shape;1244;p37"/>
            <p:cNvSpPr/>
            <p:nvPr/>
          </p:nvSpPr>
          <p:spPr>
            <a:xfrm>
              <a:off x="2087800" y="1390650"/>
              <a:ext cx="4975800" cy="369600"/>
            </a:xfrm>
            <a:prstGeom prst="rect">
              <a:avLst/>
            </a:prstGeom>
            <a:solidFill>
              <a:srgbClr val="E33D5F"/>
            </a:solidFill>
            <a:ln>
              <a:noFill/>
            </a:ln>
            <a:effectLst>
              <a:outerShdw dist="190500" dir="3000000" algn="bl" rotWithShape="0">
                <a:schemeClr val="lt1"/>
              </a:outerShdw>
            </a:effectLst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245" name="Google Shape;1245;p37"/>
              <p:cNvSpPr txBox="1">
                <a:spLocks noGrp="1"/>
              </p:cNvSpPr>
              <p:nvPr>
                <p:ph type="ctrTitle"/>
              </p:nvPr>
            </p:nvSpPr>
            <p:spPr>
              <a:xfrm>
                <a:off x="683426" y="1321367"/>
                <a:ext cx="7775300" cy="2779234"/>
              </a:xfrm>
              <a:prstGeom prst="rect">
                <a:avLst/>
              </a:prstGeom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114300" algn="l">
                  <a:lnSpc>
                    <a:spcPct val="150000"/>
                  </a:lnSpc>
                </a:pPr>
                <a:r>
                  <a:rPr lang="en-US" sz="1400" dirty="0">
                    <a:latin typeface="Poppins" panose="00000500000000000000" pitchFamily="2" charset="0"/>
                    <a:cs typeface="Poppins" panose="00000500000000000000" pitchFamily="2" charset="0"/>
                  </a:rPr>
                  <a:t>Diketahui </a:t>
                </a:r>
                <a14:m>
                  <m:oMath xmlns:m="http://schemas.openxmlformats.org/officeDocument/2006/math">
                    <m:r>
                      <a:rPr lang="en-US" sz="1400" i="1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𝑓</m:t>
                    </m:r>
                    <m:r>
                      <a:rPr lang="en-US" sz="1400" b="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sz="1400" b="0" i="1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sz="1400" b="0" i="1" smtClean="0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</m:ctrlPr>
                          </m:dPr>
                          <m:e>
                            <m:r>
                              <a:rPr lang="en-US" sz="1400" b="0" i="1" smtClean="0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  <m:t>2, 4</m:t>
                            </m:r>
                          </m:e>
                        </m:d>
                        <m:r>
                          <a:rPr lang="en-US" sz="1400" b="0" i="1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, </m:t>
                        </m:r>
                        <m:d>
                          <m:dPr>
                            <m:ctrlPr>
                              <a:rPr lang="en-US" sz="1400" b="0" i="1" smtClean="0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</m:ctrlPr>
                          </m:dPr>
                          <m:e>
                            <m:r>
                              <a:rPr lang="en-US" sz="1400" b="0" i="1" smtClean="0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  <m:t>3, 7</m:t>
                            </m:r>
                          </m:e>
                        </m:d>
                        <m:r>
                          <a:rPr lang="en-US" sz="1400" b="0" i="1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, </m:t>
                        </m:r>
                        <m:d>
                          <m:dPr>
                            <m:ctrlPr>
                              <a:rPr lang="en-US" sz="1400" b="0" i="1" smtClean="0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</m:ctrlPr>
                          </m:dPr>
                          <m:e>
                            <m:r>
                              <a:rPr lang="en-US" sz="1400" b="0" i="1" smtClean="0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  <m:t>5, 13</m:t>
                            </m:r>
                          </m:e>
                        </m:d>
                        <m:r>
                          <a:rPr lang="en-US" sz="1400" b="0" i="1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, </m:t>
                        </m:r>
                        <m:d>
                          <m:dPr>
                            <m:ctrlPr>
                              <a:rPr lang="en-US" sz="1400" b="0" i="1" smtClean="0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</m:ctrlPr>
                          </m:dPr>
                          <m:e>
                            <m:r>
                              <a:rPr lang="en-US" sz="1400" b="0" i="1" smtClean="0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  <m:t>7, 19</m:t>
                            </m:r>
                          </m:e>
                        </m:d>
                      </m:e>
                    </m:d>
                    <m:r>
                      <a:rPr lang="en-US" sz="1400" b="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,</m:t>
                    </m:r>
                    <m:r>
                      <a:rPr lang="en-US" sz="1400" b="0" i="0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  </m:t>
                    </m:r>
                    <m:r>
                      <a:rPr lang="en-US" sz="1400" b="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𝑔</m:t>
                    </m:r>
                    <m:r>
                      <a:rPr lang="en-US" sz="1400" i="1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sz="14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sz="1400" i="1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</m:ctrlPr>
                          </m:dPr>
                          <m:e>
                            <m:r>
                              <a:rPr lang="en-US" sz="1400" b="0" i="1" smtClean="0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  <m:t>5, 20</m:t>
                            </m:r>
                          </m:e>
                        </m:d>
                        <m:r>
                          <a:rPr lang="en-US" sz="14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, </m:t>
                        </m:r>
                        <m:d>
                          <m:dPr>
                            <m:ctrlPr>
                              <a:rPr lang="en-US" sz="1400" i="1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</m:ctrlPr>
                          </m:dPr>
                          <m:e>
                            <m:r>
                              <a:rPr lang="en-US" sz="1400" b="0" i="1" smtClean="0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  <m:t>7, 28</m:t>
                            </m:r>
                          </m:e>
                        </m:d>
                        <m:r>
                          <a:rPr lang="en-US" sz="14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, </m:t>
                        </m:r>
                        <m:d>
                          <m:dPr>
                            <m:ctrlPr>
                              <a:rPr lang="en-US" sz="1400" i="1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</m:ctrlPr>
                          </m:dPr>
                          <m:e>
                            <m:r>
                              <a:rPr lang="en-US" sz="1400" i="1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  <m:t>13</m:t>
                            </m:r>
                            <m:r>
                              <a:rPr lang="en-US" sz="1400" b="0" i="1" smtClean="0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  <m:t>, 52</m:t>
                            </m:r>
                          </m:e>
                        </m:d>
                      </m:e>
                    </m:d>
                    <m:r>
                      <a:rPr lang="en-US" sz="1400" b="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, </m:t>
                    </m:r>
                    <m:r>
                      <m:rPr>
                        <m:sty m:val="p"/>
                      </m:rPr>
                      <a:rPr lang="en-US" sz="1400" b="0" i="0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dan</m:t>
                    </m:r>
                    <m:r>
                      <a:rPr lang="en-US" sz="1400" b="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 </m:t>
                    </m:r>
                    <m:r>
                      <a:rPr lang="en-US" sz="1400" b="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h</m:t>
                    </m:r>
                    <m:r>
                      <a:rPr lang="en-US" sz="1400" b="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sz="1400" b="0" i="1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sz="1400" b="0" i="1" smtClean="0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</m:ctrlPr>
                          </m:dPr>
                          <m:e>
                            <m:r>
                              <a:rPr lang="en-US" sz="1400" b="0" i="1" smtClean="0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  <m:t>20, −15</m:t>
                            </m:r>
                          </m:e>
                        </m:d>
                        <m:r>
                          <a:rPr lang="en-US" sz="1400" b="0" i="1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, </m:t>
                        </m:r>
                        <m:d>
                          <m:dPr>
                            <m:ctrlPr>
                              <a:rPr lang="en-US" sz="1400" b="0" i="1" smtClean="0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</m:ctrlPr>
                          </m:dPr>
                          <m:e>
                            <m:r>
                              <a:rPr lang="en-US" sz="1400" b="0" i="1" smtClean="0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  <m:t>28, −23</m:t>
                            </m:r>
                          </m:e>
                        </m:d>
                        <m:r>
                          <a:rPr lang="en-US" sz="1400" b="0" i="1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, </m:t>
                        </m:r>
                        <m:d>
                          <m:dPr>
                            <m:ctrlPr>
                              <a:rPr lang="en-US" sz="1400" b="0" i="1" smtClean="0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</m:ctrlPr>
                          </m:dPr>
                          <m:e>
                            <m:r>
                              <a:rPr lang="en-US" sz="1400" b="0" i="1" smtClean="0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  <m:t>52, −47</m:t>
                            </m:r>
                          </m:e>
                        </m:d>
                      </m:e>
                    </m:d>
                    <m:r>
                      <a:rPr lang="en-US" sz="1400" b="0" i="0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.</m:t>
                    </m:r>
                  </m:oMath>
                </a14:m>
                <a:br>
                  <a:rPr lang="en-US" sz="1400" b="0" dirty="0">
                    <a:latin typeface="Poppins" panose="00000500000000000000" pitchFamily="2" charset="0"/>
                    <a:cs typeface="Poppins" panose="00000500000000000000" pitchFamily="2" charset="0"/>
                  </a:rPr>
                </a:br>
                <a:r>
                  <a:rPr lang="en-US" sz="1400" b="0" dirty="0">
                    <a:latin typeface="Poppins" panose="00000500000000000000" pitchFamily="2" charset="0"/>
                    <a:cs typeface="Poppins" panose="00000500000000000000" pitchFamily="2" charset="0"/>
                  </a:rPr>
                  <a:t>Hasil </a:t>
                </a:r>
                <a:r>
                  <a:rPr lang="en-US" sz="1400" b="0" dirty="0" err="1">
                    <a:latin typeface="Poppins" panose="00000500000000000000" pitchFamily="2" charset="0"/>
                    <a:cs typeface="Poppins" panose="00000500000000000000" pitchFamily="2" charset="0"/>
                  </a:rPr>
                  <a:t>dari</a:t>
                </a:r>
                <a:r>
                  <a:rPr lang="en-US" sz="1400" b="0" dirty="0">
                    <a:latin typeface="Poppins" panose="00000500000000000000" pitchFamily="2" charset="0"/>
                    <a:cs typeface="Poppins" panose="00000500000000000000" pitchFamily="2" charset="0"/>
                  </a:rPr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1400" b="0" i="1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</m:ctrlPr>
                      </m:dPr>
                      <m:e>
                        <m:r>
                          <a:rPr lang="en-US" sz="1400" b="0" i="1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h</m:t>
                        </m:r>
                        <m:r>
                          <m:rPr>
                            <m:nor/>
                          </m:rPr>
                          <a:rPr lang="en-US" sz="1400" b="0" i="0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sz="1400" dirty="0">
                            <a:sym typeface="Symbol"/>
                          </a:rPr>
                          <m:t></m:t>
                        </m:r>
                        <m:r>
                          <m:rPr>
                            <m:nor/>
                          </m:rPr>
                          <a:rPr lang="en-US" sz="1400" b="0" i="0" dirty="0" smtClean="0">
                            <a:sym typeface="Symbol"/>
                          </a:rPr>
                          <m:t> </m:t>
                        </m:r>
                        <m:r>
                          <a:rPr lang="en-US" sz="1400" b="0" i="1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𝑔</m:t>
                        </m:r>
                        <m:r>
                          <m:rPr>
                            <m:nor/>
                          </m:rPr>
                          <a:rPr lang="en-US" sz="1400" b="0" i="0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sz="1400" dirty="0">
                            <a:sym typeface="Symbol"/>
                          </a:rPr>
                          <m:t></m:t>
                        </m:r>
                        <m:r>
                          <m:rPr>
                            <m:nor/>
                          </m:rPr>
                          <a:rPr lang="en-US" sz="1400" b="0" i="0" dirty="0" smtClean="0">
                            <a:sym typeface="Symbol"/>
                          </a:rPr>
                          <m:t> </m:t>
                        </m:r>
                        <m:r>
                          <a:rPr lang="en-US" sz="1400" b="0" i="1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𝑓</m:t>
                        </m:r>
                      </m:e>
                    </m:d>
                    <m:d>
                      <m:dPr>
                        <m:ctrlPr>
                          <a:rPr lang="en-US" sz="1400" b="0" i="1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</m:ctrlPr>
                      </m:dPr>
                      <m:e>
                        <m:r>
                          <a:rPr lang="en-US" sz="1400" b="0" i="1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3</m:t>
                        </m:r>
                      </m:e>
                    </m:d>
                    <m:r>
                      <a:rPr lang="en-US" sz="1400" b="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…</m:t>
                    </m:r>
                  </m:oMath>
                </a14:m>
                <a:br>
                  <a:rPr lang="en-US" sz="1400" i="1" dirty="0">
                    <a:latin typeface="Poppins" panose="00000500000000000000" pitchFamily="2" charset="0"/>
                    <a:cs typeface="Poppins" panose="00000500000000000000" pitchFamily="2" charset="0"/>
                  </a:rPr>
                </a:br>
                <a:r>
                  <a:rPr lang="en-US" sz="1400" u="sng" dirty="0">
                    <a:latin typeface="Poppins" panose="00000500000000000000" pitchFamily="2" charset="0"/>
                    <a:cs typeface="Poppins" panose="00000500000000000000" pitchFamily="2" charset="0"/>
                  </a:rPr>
                  <a:t>J</a:t>
                </a:r>
                <a:r>
                  <a:rPr lang="id-ID" sz="1400" u="sng" dirty="0" err="1">
                    <a:latin typeface="Poppins" panose="00000500000000000000" pitchFamily="2" charset="0"/>
                    <a:cs typeface="Poppins" panose="00000500000000000000" pitchFamily="2" charset="0"/>
                  </a:rPr>
                  <a:t>awab</a:t>
                </a:r>
                <a:r>
                  <a:rPr lang="id-ID" sz="1400" u="sng" dirty="0">
                    <a:latin typeface="Poppins" panose="00000500000000000000" pitchFamily="2" charset="0"/>
                    <a:cs typeface="Poppins" panose="00000500000000000000" pitchFamily="2" charset="0"/>
                  </a:rPr>
                  <a:t> :</a:t>
                </a:r>
                <a:br>
                  <a:rPr lang="id-ID" sz="1400" dirty="0">
                    <a:latin typeface="Poppins" panose="00000500000000000000" pitchFamily="2" charset="0"/>
                    <a:cs typeface="Poppins" panose="00000500000000000000" pitchFamily="2" charset="0"/>
                  </a:rPr>
                </a:br>
                <a:r>
                  <a:rPr lang="id-ID" sz="1400" dirty="0">
                    <a:latin typeface="Poppins" panose="00000500000000000000" pitchFamily="2" charset="0"/>
                    <a:cs typeface="Poppins" panose="00000500000000000000" pitchFamily="2" charset="0"/>
                  </a:rPr>
                  <a:t>    </a:t>
                </a:r>
                <a:r>
                  <a:rPr lang="en-US" sz="1400" dirty="0" err="1">
                    <a:latin typeface="Poppins" panose="00000500000000000000" pitchFamily="2" charset="0"/>
                    <a:cs typeface="Poppins" panose="00000500000000000000" pitchFamily="2" charset="0"/>
                  </a:rPr>
                  <a:t>Perhatikan</a:t>
                </a:r>
                <a:r>
                  <a:rPr lang="en-US" sz="1400" dirty="0">
                    <a:latin typeface="Poppins" panose="00000500000000000000" pitchFamily="2" charset="0"/>
                    <a:cs typeface="Poppins" panose="00000500000000000000" pitchFamily="2" charset="0"/>
                  </a:rPr>
                  <a:t> </a:t>
                </a:r>
                <a:r>
                  <a:rPr lang="en-US" sz="1400" dirty="0" err="1">
                    <a:latin typeface="Poppins" panose="00000500000000000000" pitchFamily="2" charset="0"/>
                    <a:cs typeface="Poppins" panose="00000500000000000000" pitchFamily="2" charset="0"/>
                  </a:rPr>
                  <a:t>bahwa</a:t>
                </a:r>
                <a:r>
                  <a:rPr lang="en-US" sz="1400" dirty="0">
                    <a:latin typeface="Poppins" panose="00000500000000000000" pitchFamily="2" charset="0"/>
                    <a:cs typeface="Poppins" panose="00000500000000000000" pitchFamily="2" charset="0"/>
                  </a:rPr>
                  <a:t> pada </a:t>
                </a:r>
                <a:r>
                  <a:rPr lang="en-US" sz="1400" dirty="0" err="1">
                    <a:latin typeface="Poppins" panose="00000500000000000000" pitchFamily="2" charset="0"/>
                    <a:cs typeface="Poppins" panose="00000500000000000000" pitchFamily="2" charset="0"/>
                  </a:rPr>
                  <a:t>fungsi</a:t>
                </a:r>
                <a:r>
                  <a:rPr lang="en-US" sz="1400" dirty="0">
                    <a:latin typeface="Poppins" panose="00000500000000000000" pitchFamily="2" charset="0"/>
                    <a:cs typeface="Poppins" panose="00000500000000000000" pitchFamily="2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400" i="1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𝑓</m:t>
                    </m:r>
                  </m:oMath>
                </a14:m>
                <a:r>
                  <a:rPr lang="en-ID" sz="1400" i="1" dirty="0">
                    <a:latin typeface="Poppins" panose="00000500000000000000" pitchFamily="2" charset="0"/>
                    <a:cs typeface="Poppins" panose="00000500000000000000" pitchFamily="2" charset="0"/>
                  </a:rPr>
                  <a:t>, </a:t>
                </a:r>
                <a:r>
                  <a:rPr lang="en-ID" sz="1400" dirty="0" err="1">
                    <a:latin typeface="Poppins" panose="00000500000000000000" pitchFamily="2" charset="0"/>
                    <a:cs typeface="Poppins" panose="00000500000000000000" pitchFamily="2" charset="0"/>
                  </a:rPr>
                  <a:t>bilangan</a:t>
                </a:r>
                <a:r>
                  <a:rPr lang="en-ID" sz="1400" dirty="0">
                    <a:latin typeface="Poppins" panose="00000500000000000000" pitchFamily="2" charset="0"/>
                    <a:cs typeface="Poppins" panose="00000500000000000000" pitchFamily="2" charset="0"/>
                  </a:rPr>
                  <a:t> 3 </a:t>
                </a:r>
                <a:r>
                  <a:rPr lang="en-ID" sz="1400" dirty="0" err="1">
                    <a:latin typeface="Poppins" panose="00000500000000000000" pitchFamily="2" charset="0"/>
                    <a:cs typeface="Poppins" panose="00000500000000000000" pitchFamily="2" charset="0"/>
                  </a:rPr>
                  <a:t>dipetakan</a:t>
                </a:r>
                <a:r>
                  <a:rPr lang="en-ID" sz="1400" dirty="0">
                    <a:latin typeface="Poppins" panose="00000500000000000000" pitchFamily="2" charset="0"/>
                    <a:cs typeface="Poppins" panose="00000500000000000000" pitchFamily="2" charset="0"/>
                  </a:rPr>
                  <a:t> </a:t>
                </a:r>
                <a:r>
                  <a:rPr lang="en-ID" sz="1400" dirty="0" err="1">
                    <a:latin typeface="Poppins" panose="00000500000000000000" pitchFamily="2" charset="0"/>
                    <a:cs typeface="Poppins" panose="00000500000000000000" pitchFamily="2" charset="0"/>
                  </a:rPr>
                  <a:t>ke</a:t>
                </a:r>
                <a:r>
                  <a:rPr lang="en-ID" sz="1400" dirty="0">
                    <a:latin typeface="Poppins" panose="00000500000000000000" pitchFamily="2" charset="0"/>
                    <a:cs typeface="Poppins" panose="00000500000000000000" pitchFamily="2" charset="0"/>
                  </a:rPr>
                  <a:t> 7 </a:t>
                </a:r>
                <a:r>
                  <a:rPr lang="en-ID" sz="1400" dirty="0" err="1">
                    <a:latin typeface="Poppins" panose="00000500000000000000" pitchFamily="2" charset="0"/>
                    <a:cs typeface="Poppins" panose="00000500000000000000" pitchFamily="2" charset="0"/>
                  </a:rPr>
                  <a:t>sehingga</a:t>
                </a:r>
                <a:r>
                  <a:rPr lang="en-ID" sz="1400" dirty="0">
                    <a:latin typeface="Poppins" panose="00000500000000000000" pitchFamily="2" charset="0"/>
                    <a:cs typeface="Poppins" panose="00000500000000000000" pitchFamily="2" charset="0"/>
                  </a:rPr>
                  <a:t> </a:t>
                </a:r>
                <a:r>
                  <a:rPr lang="en-ID" sz="1400" dirty="0" err="1">
                    <a:latin typeface="Poppins" panose="00000500000000000000" pitchFamily="2" charset="0"/>
                    <a:cs typeface="Poppins" panose="00000500000000000000" pitchFamily="2" charset="0"/>
                  </a:rPr>
                  <a:t>menjadi</a:t>
                </a:r>
                <a:r>
                  <a:rPr lang="en-ID" sz="1400" dirty="0">
                    <a:latin typeface="Poppins" panose="00000500000000000000" pitchFamily="2" charset="0"/>
                    <a:cs typeface="Poppins" panose="00000500000000000000" pitchFamily="2" charset="0"/>
                  </a:rPr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14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</m:ctrlPr>
                      </m:dPr>
                      <m:e>
                        <m:r>
                          <a:rPr lang="en-US" sz="14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3, 7</m:t>
                        </m:r>
                      </m:e>
                    </m:d>
                  </m:oMath>
                </a14:m>
                <a:r>
                  <a:rPr lang="en-ID" sz="1400" i="1" dirty="0">
                    <a:latin typeface="Poppins" panose="00000500000000000000" pitchFamily="2" charset="0"/>
                    <a:cs typeface="Poppins" panose="00000500000000000000" pitchFamily="2" charset="0"/>
                  </a:rPr>
                  <a:t>. </a:t>
                </a:r>
                <a:r>
                  <a:rPr lang="en-ID" sz="1400" dirty="0">
                    <a:latin typeface="Poppins" panose="00000500000000000000" pitchFamily="2" charset="0"/>
                    <a:cs typeface="Poppins" panose="00000500000000000000" pitchFamily="2" charset="0"/>
                  </a:rPr>
                  <a:t>Lalu pada </a:t>
                </a:r>
                <a:r>
                  <a:rPr lang="en-ID" sz="1400" dirty="0" err="1">
                    <a:latin typeface="Poppins" panose="00000500000000000000" pitchFamily="2" charset="0"/>
                    <a:cs typeface="Poppins" panose="00000500000000000000" pitchFamily="2" charset="0"/>
                  </a:rPr>
                  <a:t>fungsi</a:t>
                </a:r>
                <a:r>
                  <a:rPr lang="en-ID" sz="1400" dirty="0">
                    <a:latin typeface="Poppins" panose="00000500000000000000" pitchFamily="2" charset="0"/>
                    <a:cs typeface="Poppins" panose="00000500000000000000" pitchFamily="2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400" b="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𝑔</m:t>
                    </m:r>
                    <m:r>
                      <a:rPr lang="en-US" sz="1400" b="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,</m:t>
                    </m:r>
                  </m:oMath>
                </a14:m>
                <a:r>
                  <a:rPr lang="en-ID" sz="1400" i="1" dirty="0">
                    <a:latin typeface="Poppins" panose="00000500000000000000" pitchFamily="2" charset="0"/>
                    <a:cs typeface="Poppins" panose="00000500000000000000" pitchFamily="2" charset="0"/>
                  </a:rPr>
                  <a:t> </a:t>
                </a:r>
                <a:r>
                  <a:rPr lang="en-ID" sz="1400" dirty="0" err="1">
                    <a:latin typeface="Poppins" panose="00000500000000000000" pitchFamily="2" charset="0"/>
                    <a:cs typeface="Poppins" panose="00000500000000000000" pitchFamily="2" charset="0"/>
                  </a:rPr>
                  <a:t>bilangan</a:t>
                </a:r>
                <a:r>
                  <a:rPr lang="en-ID" sz="1400" dirty="0">
                    <a:latin typeface="Poppins" panose="00000500000000000000" pitchFamily="2" charset="0"/>
                    <a:cs typeface="Poppins" panose="00000500000000000000" pitchFamily="2" charset="0"/>
                  </a:rPr>
                  <a:t> 7 </a:t>
                </a:r>
                <a:r>
                  <a:rPr lang="en-ID" sz="1400" dirty="0" err="1">
                    <a:latin typeface="Poppins" panose="00000500000000000000" pitchFamily="2" charset="0"/>
                    <a:cs typeface="Poppins" panose="00000500000000000000" pitchFamily="2" charset="0"/>
                  </a:rPr>
                  <a:t>dipetakan</a:t>
                </a:r>
                <a:r>
                  <a:rPr lang="en-ID" sz="1400" dirty="0">
                    <a:latin typeface="Poppins" panose="00000500000000000000" pitchFamily="2" charset="0"/>
                    <a:cs typeface="Poppins" panose="00000500000000000000" pitchFamily="2" charset="0"/>
                  </a:rPr>
                  <a:t> </a:t>
                </a:r>
                <a:r>
                  <a:rPr lang="en-ID" sz="1400" dirty="0" err="1">
                    <a:latin typeface="Poppins" panose="00000500000000000000" pitchFamily="2" charset="0"/>
                    <a:cs typeface="Poppins" panose="00000500000000000000" pitchFamily="2" charset="0"/>
                  </a:rPr>
                  <a:t>ke</a:t>
                </a:r>
                <a:r>
                  <a:rPr lang="en-ID" sz="1400" dirty="0">
                    <a:latin typeface="Poppins" panose="00000500000000000000" pitchFamily="2" charset="0"/>
                    <a:cs typeface="Poppins" panose="00000500000000000000" pitchFamily="2" charset="0"/>
                  </a:rPr>
                  <a:t> 28 </a:t>
                </a:r>
                <a:r>
                  <a:rPr lang="en-ID" sz="1400" dirty="0" err="1">
                    <a:latin typeface="Poppins" panose="00000500000000000000" pitchFamily="2" charset="0"/>
                    <a:cs typeface="Poppins" panose="00000500000000000000" pitchFamily="2" charset="0"/>
                  </a:rPr>
                  <a:t>sehingga</a:t>
                </a:r>
                <a:r>
                  <a:rPr lang="en-ID" sz="1400" dirty="0">
                    <a:latin typeface="Poppins" panose="00000500000000000000" pitchFamily="2" charset="0"/>
                    <a:cs typeface="Poppins" panose="00000500000000000000" pitchFamily="2" charset="0"/>
                  </a:rPr>
                  <a:t> </a:t>
                </a:r>
                <a:r>
                  <a:rPr lang="en-ID" sz="1400" dirty="0" err="1">
                    <a:latin typeface="Poppins" panose="00000500000000000000" pitchFamily="2" charset="0"/>
                    <a:cs typeface="Poppins" panose="00000500000000000000" pitchFamily="2" charset="0"/>
                  </a:rPr>
                  <a:t>menjadi</a:t>
                </a:r>
                <a:r>
                  <a:rPr lang="en-ID" sz="1400" dirty="0">
                    <a:latin typeface="Poppins" panose="00000500000000000000" pitchFamily="2" charset="0"/>
                    <a:cs typeface="Poppins" panose="00000500000000000000" pitchFamily="2" charset="0"/>
                  </a:rPr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14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</m:ctrlPr>
                      </m:dPr>
                      <m:e>
                        <m:r>
                          <a:rPr lang="en-US" sz="1400" b="0" i="1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7</m:t>
                        </m:r>
                        <m:r>
                          <a:rPr lang="en-US" sz="14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, </m:t>
                        </m:r>
                        <m:r>
                          <a:rPr lang="en-US" sz="1400" b="0" i="1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28</m:t>
                        </m:r>
                      </m:e>
                    </m:d>
                    <m:r>
                      <a:rPr lang="en-US" sz="1400" b="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.</m:t>
                    </m:r>
                  </m:oMath>
                </a14:m>
                <a:r>
                  <a:rPr lang="en-ID" sz="1400" i="1" dirty="0">
                    <a:latin typeface="Poppins" panose="00000500000000000000" pitchFamily="2" charset="0"/>
                    <a:cs typeface="Poppins" panose="00000500000000000000" pitchFamily="2" charset="0"/>
                  </a:rPr>
                  <a:t> </a:t>
                </a:r>
                <a:r>
                  <a:rPr lang="en-ID" sz="1400" dirty="0" err="1">
                    <a:latin typeface="Poppins" panose="00000500000000000000" pitchFamily="2" charset="0"/>
                    <a:cs typeface="Poppins" panose="00000500000000000000" pitchFamily="2" charset="0"/>
                  </a:rPr>
                  <a:t>Terakhir</a:t>
                </a:r>
                <a:r>
                  <a:rPr lang="en-ID" sz="1400" dirty="0">
                    <a:latin typeface="Poppins" panose="00000500000000000000" pitchFamily="2" charset="0"/>
                    <a:cs typeface="Poppins" panose="00000500000000000000" pitchFamily="2" charset="0"/>
                  </a:rPr>
                  <a:t> pada </a:t>
                </a:r>
                <a:r>
                  <a:rPr lang="en-ID" sz="1400" dirty="0" err="1">
                    <a:latin typeface="Poppins" panose="00000500000000000000" pitchFamily="2" charset="0"/>
                    <a:cs typeface="Poppins" panose="00000500000000000000" pitchFamily="2" charset="0"/>
                  </a:rPr>
                  <a:t>fungsi</a:t>
                </a:r>
                <a:r>
                  <a:rPr lang="en-ID" sz="1400" dirty="0">
                    <a:latin typeface="Poppins" panose="00000500000000000000" pitchFamily="2" charset="0"/>
                    <a:cs typeface="Poppins" panose="00000500000000000000" pitchFamily="2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400" b="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h</m:t>
                    </m:r>
                  </m:oMath>
                </a14:m>
                <a:r>
                  <a:rPr lang="en-ID" sz="1400" i="1" dirty="0">
                    <a:latin typeface="Poppins" panose="00000500000000000000" pitchFamily="2" charset="0"/>
                    <a:cs typeface="Poppins" panose="00000500000000000000" pitchFamily="2" charset="0"/>
                  </a:rPr>
                  <a:t>, </a:t>
                </a:r>
                <a:r>
                  <a:rPr lang="en-ID" sz="1400" dirty="0" err="1">
                    <a:latin typeface="Poppins" panose="00000500000000000000" pitchFamily="2" charset="0"/>
                    <a:cs typeface="Poppins" panose="00000500000000000000" pitchFamily="2" charset="0"/>
                  </a:rPr>
                  <a:t>bilangan</a:t>
                </a:r>
                <a:r>
                  <a:rPr lang="en-ID" sz="1400" dirty="0">
                    <a:latin typeface="Poppins" panose="00000500000000000000" pitchFamily="2" charset="0"/>
                    <a:cs typeface="Poppins" panose="00000500000000000000" pitchFamily="2" charset="0"/>
                  </a:rPr>
                  <a:t> 28 </a:t>
                </a:r>
                <a:r>
                  <a:rPr lang="en-ID" sz="1400" dirty="0" err="1">
                    <a:latin typeface="Poppins" panose="00000500000000000000" pitchFamily="2" charset="0"/>
                    <a:cs typeface="Poppins" panose="00000500000000000000" pitchFamily="2" charset="0"/>
                  </a:rPr>
                  <a:t>dipetakan</a:t>
                </a:r>
                <a:r>
                  <a:rPr lang="en-ID" sz="1400" dirty="0">
                    <a:latin typeface="Poppins" panose="00000500000000000000" pitchFamily="2" charset="0"/>
                    <a:cs typeface="Poppins" panose="00000500000000000000" pitchFamily="2" charset="0"/>
                  </a:rPr>
                  <a:t> </a:t>
                </a:r>
                <a:r>
                  <a:rPr lang="en-ID" sz="1400" dirty="0" err="1">
                    <a:latin typeface="Poppins" panose="00000500000000000000" pitchFamily="2" charset="0"/>
                    <a:cs typeface="Poppins" panose="00000500000000000000" pitchFamily="2" charset="0"/>
                  </a:rPr>
                  <a:t>ke</a:t>
                </a:r>
                <a:r>
                  <a:rPr lang="en-ID" sz="1400" dirty="0">
                    <a:latin typeface="Poppins" panose="00000500000000000000" pitchFamily="2" charset="0"/>
                    <a:cs typeface="Poppins" panose="00000500000000000000" pitchFamily="2" charset="0"/>
                  </a:rPr>
                  <a:t> -23 </a:t>
                </a:r>
                <a:r>
                  <a:rPr lang="en-ID" sz="1400" dirty="0" err="1">
                    <a:latin typeface="Poppins" panose="00000500000000000000" pitchFamily="2" charset="0"/>
                    <a:cs typeface="Poppins" panose="00000500000000000000" pitchFamily="2" charset="0"/>
                  </a:rPr>
                  <a:t>sehingga</a:t>
                </a:r>
                <a:r>
                  <a:rPr lang="en-ID" sz="1400" dirty="0">
                    <a:latin typeface="Poppins" panose="00000500000000000000" pitchFamily="2" charset="0"/>
                    <a:cs typeface="Poppins" panose="00000500000000000000" pitchFamily="2" charset="0"/>
                  </a:rPr>
                  <a:t> </a:t>
                </a:r>
                <a:r>
                  <a:rPr lang="en-ID" sz="1400" dirty="0" err="1">
                    <a:latin typeface="Poppins" panose="00000500000000000000" pitchFamily="2" charset="0"/>
                    <a:cs typeface="Poppins" panose="00000500000000000000" pitchFamily="2" charset="0"/>
                  </a:rPr>
                  <a:t>menjadi</a:t>
                </a:r>
                <a:r>
                  <a:rPr lang="en-ID" sz="1400" dirty="0">
                    <a:latin typeface="Poppins" panose="00000500000000000000" pitchFamily="2" charset="0"/>
                    <a:cs typeface="Poppins" panose="00000500000000000000" pitchFamily="2" charset="0"/>
                  </a:rPr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14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</m:ctrlPr>
                      </m:dPr>
                      <m:e>
                        <m:r>
                          <a:rPr lang="en-US" sz="1400" b="0" i="1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28</m:t>
                        </m:r>
                        <m:r>
                          <a:rPr lang="en-US" sz="14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, </m:t>
                        </m:r>
                        <m:r>
                          <a:rPr lang="en-US" sz="1400" b="0" i="1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−</m:t>
                        </m:r>
                        <m:r>
                          <a:rPr lang="en-US" sz="14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2</m:t>
                        </m:r>
                        <m:r>
                          <a:rPr lang="en-US" sz="1400" b="0" i="1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3</m:t>
                        </m:r>
                      </m:e>
                    </m:d>
                    <m:r>
                      <a:rPr lang="en-US" sz="1400" b="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.</m:t>
                    </m:r>
                  </m:oMath>
                </a14:m>
                <a:br>
                  <a:rPr lang="en-US" sz="1400" b="0" dirty="0">
                    <a:latin typeface="Poppins" panose="00000500000000000000" pitchFamily="2" charset="0"/>
                    <a:cs typeface="Poppins" panose="00000500000000000000" pitchFamily="2" charset="0"/>
                  </a:rPr>
                </a:br>
                <a:r>
                  <a:rPr lang="en-US" sz="1400" b="0" dirty="0">
                    <a:latin typeface="Poppins" panose="00000500000000000000" pitchFamily="2" charset="0"/>
                    <a:cs typeface="Poppins" panose="00000500000000000000" pitchFamily="2" charset="0"/>
                  </a:rPr>
                  <a:t>Jadi, </a:t>
                </a:r>
                <a:r>
                  <a:rPr lang="en-US" sz="1400" b="0" dirty="0" err="1">
                    <a:latin typeface="Poppins" panose="00000500000000000000" pitchFamily="2" charset="0"/>
                    <a:cs typeface="Poppins" panose="00000500000000000000" pitchFamily="2" charset="0"/>
                  </a:rPr>
                  <a:t>hasil</a:t>
                </a:r>
                <a:r>
                  <a:rPr lang="en-US" sz="1400" b="0" dirty="0">
                    <a:latin typeface="Poppins" panose="00000500000000000000" pitchFamily="2" charset="0"/>
                    <a:cs typeface="Poppins" panose="00000500000000000000" pitchFamily="2" charset="0"/>
                  </a:rPr>
                  <a:t> </a:t>
                </a:r>
                <a:r>
                  <a:rPr lang="en-US" sz="1400" b="0" dirty="0" err="1">
                    <a:latin typeface="Poppins" panose="00000500000000000000" pitchFamily="2" charset="0"/>
                    <a:cs typeface="Poppins" panose="00000500000000000000" pitchFamily="2" charset="0"/>
                  </a:rPr>
                  <a:t>dari</a:t>
                </a:r>
                <a:r>
                  <a:rPr lang="en-US" sz="1400" b="0" dirty="0">
                    <a:latin typeface="Poppins" panose="00000500000000000000" pitchFamily="2" charset="0"/>
                    <a:cs typeface="Poppins" panose="00000500000000000000" pitchFamily="2" charset="0"/>
                  </a:rPr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14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</m:ctrlPr>
                      </m:dPr>
                      <m:e>
                        <m:r>
                          <a:rPr lang="en-US" sz="14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h</m:t>
                        </m:r>
                        <m:r>
                          <m:rPr>
                            <m:nor/>
                          </m:rPr>
                          <a:rPr lang="en-US" sz="140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sz="1400" dirty="0">
                            <a:sym typeface="Symbol"/>
                          </a:rPr>
                          <m:t> </m:t>
                        </m:r>
                        <m:r>
                          <a:rPr lang="en-US" sz="14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𝑔</m:t>
                        </m:r>
                        <m:r>
                          <m:rPr>
                            <m:nor/>
                          </m:rPr>
                          <a:rPr lang="en-US" sz="140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sz="1400" dirty="0">
                            <a:sym typeface="Symbol"/>
                          </a:rPr>
                          <m:t> </m:t>
                        </m:r>
                        <m:r>
                          <a:rPr lang="en-US" sz="14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𝑓</m:t>
                        </m:r>
                      </m:e>
                    </m:d>
                    <m:d>
                      <m:dPr>
                        <m:ctrlPr>
                          <a:rPr lang="en-US" sz="14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</m:ctrlPr>
                      </m:dPr>
                      <m:e>
                        <m:r>
                          <a:rPr lang="en-US" sz="1400" b="0" i="1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3</m:t>
                        </m:r>
                      </m:e>
                    </m:d>
                    <m:r>
                      <a:rPr lang="en-US" sz="1400" b="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=−23</m:t>
                    </m:r>
                  </m:oMath>
                </a14:m>
                <a:endParaRPr lang="en-ID" sz="1400" i="1" dirty="0">
                  <a:latin typeface="Poppins" panose="00000500000000000000" pitchFamily="2" charset="0"/>
                  <a:cs typeface="Poppins" panose="00000500000000000000" pitchFamily="2" charset="0"/>
                </a:endParaRPr>
              </a:p>
            </p:txBody>
          </p:sp>
        </mc:Choice>
        <mc:Fallback xmlns="">
          <p:sp>
            <p:nvSpPr>
              <p:cNvPr id="1245" name="Google Shape;1245;p37"/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type="ctrTitle"/>
              </p:nvPr>
            </p:nvSpPr>
            <p:spPr>
              <a:xfrm>
                <a:off x="683426" y="1321367"/>
                <a:ext cx="7775300" cy="2779234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46" name="Google Shape;1246;p37"/>
          <p:cNvSpPr txBox="1">
            <a:spLocks noGrp="1"/>
          </p:cNvSpPr>
          <p:nvPr>
            <p:ph type="subTitle" idx="1"/>
          </p:nvPr>
        </p:nvSpPr>
        <p:spPr>
          <a:xfrm>
            <a:off x="683423" y="4106039"/>
            <a:ext cx="7775143" cy="520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/>
              <a:t>Komposisi</a:t>
            </a:r>
            <a:r>
              <a:rPr lang="en-US" dirty="0"/>
              <a:t> </a:t>
            </a:r>
            <a:r>
              <a:rPr lang="en-US" dirty="0" err="1"/>
              <a:t>Fungsi</a:t>
            </a:r>
            <a:endParaRPr dirty="0"/>
          </a:p>
        </p:txBody>
      </p:sp>
      <p:sp>
        <p:nvSpPr>
          <p:cNvPr id="1247" name="Google Shape;1247;p37"/>
          <p:cNvSpPr/>
          <p:nvPr/>
        </p:nvSpPr>
        <p:spPr>
          <a:xfrm>
            <a:off x="628074" y="4411663"/>
            <a:ext cx="25" cy="25"/>
          </a:xfrm>
          <a:custGeom>
            <a:avLst/>
            <a:gdLst/>
            <a:ahLst/>
            <a:cxnLst/>
            <a:rect l="l" t="t" r="r" b="b"/>
            <a:pathLst>
              <a:path w="1" h="1" extrusionOk="0">
                <a:moveTo>
                  <a:pt x="0" y="1"/>
                </a:moveTo>
                <a:lnTo>
                  <a:pt x="0" y="1"/>
                </a:lnTo>
                <a:lnTo>
                  <a:pt x="0" y="1"/>
                </a:lnTo>
                <a:lnTo>
                  <a:pt x="0" y="1"/>
                </a:lnTo>
                <a:close/>
              </a:path>
            </a:pathLst>
          </a:custGeom>
          <a:solidFill>
            <a:srgbClr val="D32A3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1248" name="Google Shape;1248;p37"/>
          <p:cNvSpPr/>
          <p:nvPr/>
        </p:nvSpPr>
        <p:spPr>
          <a:xfrm>
            <a:off x="698124" y="4470038"/>
            <a:ext cx="25" cy="25"/>
          </a:xfrm>
          <a:custGeom>
            <a:avLst/>
            <a:gdLst/>
            <a:ahLst/>
            <a:cxnLst/>
            <a:rect l="l" t="t" r="r" b="b"/>
            <a:pathLst>
              <a:path w="1" h="1" extrusionOk="0">
                <a:moveTo>
                  <a:pt x="0" y="1"/>
                </a:moveTo>
                <a:lnTo>
                  <a:pt x="0" y="1"/>
                </a:lnTo>
                <a:lnTo>
                  <a:pt x="0" y="1"/>
                </a:lnTo>
                <a:lnTo>
                  <a:pt x="0" y="1"/>
                </a:lnTo>
                <a:close/>
              </a:path>
            </a:pathLst>
          </a:custGeom>
          <a:solidFill>
            <a:srgbClr val="D32A3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grpSp>
        <p:nvGrpSpPr>
          <p:cNvPr id="1252" name="Google Shape;1252;p37"/>
          <p:cNvGrpSpPr/>
          <p:nvPr/>
        </p:nvGrpSpPr>
        <p:grpSpPr>
          <a:xfrm>
            <a:off x="9631575" y="-3402475"/>
            <a:ext cx="1049250" cy="1046900"/>
            <a:chOff x="9631575" y="-3402475"/>
            <a:chExt cx="1049250" cy="1046900"/>
          </a:xfrm>
        </p:grpSpPr>
        <p:sp>
          <p:nvSpPr>
            <p:cNvPr id="1253" name="Google Shape;1253;p37"/>
            <p:cNvSpPr/>
            <p:nvPr/>
          </p:nvSpPr>
          <p:spPr>
            <a:xfrm>
              <a:off x="9631575" y="-3402475"/>
              <a:ext cx="1049250" cy="1046900"/>
            </a:xfrm>
            <a:custGeom>
              <a:avLst/>
              <a:gdLst/>
              <a:ahLst/>
              <a:cxnLst/>
              <a:rect l="l" t="t" r="r" b="b"/>
              <a:pathLst>
                <a:path w="41970" h="41876" extrusionOk="0">
                  <a:moveTo>
                    <a:pt x="20890" y="1"/>
                  </a:moveTo>
                  <a:lnTo>
                    <a:pt x="16826" y="5200"/>
                  </a:lnTo>
                  <a:lnTo>
                    <a:pt x="10492" y="2837"/>
                  </a:lnTo>
                  <a:lnTo>
                    <a:pt x="9453" y="9453"/>
                  </a:lnTo>
                  <a:lnTo>
                    <a:pt x="2836" y="10493"/>
                  </a:lnTo>
                  <a:lnTo>
                    <a:pt x="5199" y="16732"/>
                  </a:lnTo>
                  <a:lnTo>
                    <a:pt x="0" y="20891"/>
                  </a:lnTo>
                  <a:lnTo>
                    <a:pt x="5199" y="25145"/>
                  </a:lnTo>
                  <a:lnTo>
                    <a:pt x="2836" y="31383"/>
                  </a:lnTo>
                  <a:lnTo>
                    <a:pt x="9453" y="32423"/>
                  </a:lnTo>
                  <a:lnTo>
                    <a:pt x="10492" y="39040"/>
                  </a:lnTo>
                  <a:lnTo>
                    <a:pt x="16826" y="36677"/>
                  </a:lnTo>
                  <a:lnTo>
                    <a:pt x="20890" y="41876"/>
                  </a:lnTo>
                  <a:lnTo>
                    <a:pt x="25144" y="36677"/>
                  </a:lnTo>
                  <a:lnTo>
                    <a:pt x="31477" y="39040"/>
                  </a:lnTo>
                  <a:lnTo>
                    <a:pt x="32517" y="32423"/>
                  </a:lnTo>
                  <a:lnTo>
                    <a:pt x="39134" y="31383"/>
                  </a:lnTo>
                  <a:lnTo>
                    <a:pt x="36770" y="25145"/>
                  </a:lnTo>
                  <a:lnTo>
                    <a:pt x="41969" y="20891"/>
                  </a:lnTo>
                  <a:lnTo>
                    <a:pt x="36770" y="16732"/>
                  </a:lnTo>
                  <a:lnTo>
                    <a:pt x="39134" y="10493"/>
                  </a:lnTo>
                  <a:lnTo>
                    <a:pt x="32517" y="9453"/>
                  </a:lnTo>
                  <a:lnTo>
                    <a:pt x="31477" y="2837"/>
                  </a:lnTo>
                  <a:lnTo>
                    <a:pt x="25144" y="5200"/>
                  </a:lnTo>
                  <a:lnTo>
                    <a:pt x="20890" y="1"/>
                  </a:lnTo>
                  <a:close/>
                </a:path>
              </a:pathLst>
            </a:custGeom>
            <a:solidFill>
              <a:srgbClr val="FFC01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254" name="Google Shape;1254;p37"/>
            <p:cNvSpPr/>
            <p:nvPr/>
          </p:nvSpPr>
          <p:spPr>
            <a:xfrm>
              <a:off x="9631575" y="-3402475"/>
              <a:ext cx="1049250" cy="1046900"/>
            </a:xfrm>
            <a:custGeom>
              <a:avLst/>
              <a:gdLst/>
              <a:ahLst/>
              <a:cxnLst/>
              <a:rect l="l" t="t" r="r" b="b"/>
              <a:pathLst>
                <a:path w="41970" h="41876" fill="none" extrusionOk="0">
                  <a:moveTo>
                    <a:pt x="20890" y="1"/>
                  </a:moveTo>
                  <a:lnTo>
                    <a:pt x="25144" y="5200"/>
                  </a:lnTo>
                  <a:lnTo>
                    <a:pt x="31477" y="2837"/>
                  </a:lnTo>
                  <a:lnTo>
                    <a:pt x="32517" y="9453"/>
                  </a:lnTo>
                  <a:lnTo>
                    <a:pt x="39134" y="10493"/>
                  </a:lnTo>
                  <a:lnTo>
                    <a:pt x="36770" y="16732"/>
                  </a:lnTo>
                  <a:lnTo>
                    <a:pt x="41969" y="20891"/>
                  </a:lnTo>
                  <a:lnTo>
                    <a:pt x="36770" y="25145"/>
                  </a:lnTo>
                  <a:lnTo>
                    <a:pt x="39134" y="31383"/>
                  </a:lnTo>
                  <a:lnTo>
                    <a:pt x="32517" y="32423"/>
                  </a:lnTo>
                  <a:lnTo>
                    <a:pt x="31477" y="39040"/>
                  </a:lnTo>
                  <a:lnTo>
                    <a:pt x="25144" y="36677"/>
                  </a:lnTo>
                  <a:lnTo>
                    <a:pt x="20890" y="41876"/>
                  </a:lnTo>
                  <a:lnTo>
                    <a:pt x="16826" y="36677"/>
                  </a:lnTo>
                  <a:lnTo>
                    <a:pt x="10492" y="39040"/>
                  </a:lnTo>
                  <a:lnTo>
                    <a:pt x="9453" y="32423"/>
                  </a:lnTo>
                  <a:lnTo>
                    <a:pt x="2836" y="31383"/>
                  </a:lnTo>
                  <a:lnTo>
                    <a:pt x="5199" y="25145"/>
                  </a:lnTo>
                  <a:lnTo>
                    <a:pt x="0" y="20891"/>
                  </a:lnTo>
                  <a:lnTo>
                    <a:pt x="5199" y="16732"/>
                  </a:lnTo>
                  <a:lnTo>
                    <a:pt x="2836" y="10493"/>
                  </a:lnTo>
                  <a:lnTo>
                    <a:pt x="9453" y="9453"/>
                  </a:lnTo>
                  <a:lnTo>
                    <a:pt x="10492" y="2837"/>
                  </a:lnTo>
                  <a:lnTo>
                    <a:pt x="16826" y="5200"/>
                  </a:lnTo>
                  <a:close/>
                </a:path>
              </a:pathLst>
            </a:custGeom>
            <a:noFill/>
            <a:ln w="47275" cap="rnd" cmpd="sng">
              <a:solidFill>
                <a:srgbClr val="27313D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255" name="Google Shape;1255;p37"/>
            <p:cNvSpPr/>
            <p:nvPr/>
          </p:nvSpPr>
          <p:spPr>
            <a:xfrm>
              <a:off x="9969500" y="-3059800"/>
              <a:ext cx="118175" cy="212700"/>
            </a:xfrm>
            <a:custGeom>
              <a:avLst/>
              <a:gdLst/>
              <a:ahLst/>
              <a:cxnLst/>
              <a:rect l="l" t="t" r="r" b="b"/>
              <a:pathLst>
                <a:path w="4727" h="8508" extrusionOk="0">
                  <a:moveTo>
                    <a:pt x="2174" y="0"/>
                  </a:moveTo>
                  <a:cubicBezTo>
                    <a:pt x="1607" y="0"/>
                    <a:pt x="1040" y="473"/>
                    <a:pt x="662" y="1134"/>
                  </a:cubicBezTo>
                  <a:lnTo>
                    <a:pt x="1891" y="3025"/>
                  </a:lnTo>
                  <a:lnTo>
                    <a:pt x="189" y="2552"/>
                  </a:lnTo>
                  <a:cubicBezTo>
                    <a:pt x="95" y="3025"/>
                    <a:pt x="0" y="3592"/>
                    <a:pt x="0" y="4254"/>
                  </a:cubicBezTo>
                  <a:cubicBezTo>
                    <a:pt x="0" y="6617"/>
                    <a:pt x="1040" y="8507"/>
                    <a:pt x="2363" y="8507"/>
                  </a:cubicBezTo>
                  <a:cubicBezTo>
                    <a:pt x="3592" y="8507"/>
                    <a:pt x="4726" y="6617"/>
                    <a:pt x="4726" y="4254"/>
                  </a:cubicBezTo>
                  <a:cubicBezTo>
                    <a:pt x="4537" y="1891"/>
                    <a:pt x="3498" y="0"/>
                    <a:pt x="2174" y="0"/>
                  </a:cubicBezTo>
                  <a:close/>
                </a:path>
              </a:pathLst>
            </a:custGeom>
            <a:solidFill>
              <a:srgbClr val="27313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256" name="Google Shape;1256;p37"/>
            <p:cNvSpPr/>
            <p:nvPr/>
          </p:nvSpPr>
          <p:spPr>
            <a:xfrm>
              <a:off x="10231800" y="-3059800"/>
              <a:ext cx="118175" cy="212700"/>
            </a:xfrm>
            <a:custGeom>
              <a:avLst/>
              <a:gdLst/>
              <a:ahLst/>
              <a:cxnLst/>
              <a:rect l="l" t="t" r="r" b="b"/>
              <a:pathLst>
                <a:path w="4727" h="8508" extrusionOk="0">
                  <a:moveTo>
                    <a:pt x="2269" y="0"/>
                  </a:moveTo>
                  <a:cubicBezTo>
                    <a:pt x="1607" y="0"/>
                    <a:pt x="1040" y="473"/>
                    <a:pt x="662" y="1134"/>
                  </a:cubicBezTo>
                  <a:lnTo>
                    <a:pt x="1891" y="3025"/>
                  </a:lnTo>
                  <a:lnTo>
                    <a:pt x="190" y="2552"/>
                  </a:lnTo>
                  <a:cubicBezTo>
                    <a:pt x="95" y="3025"/>
                    <a:pt x="1" y="3592"/>
                    <a:pt x="1" y="4254"/>
                  </a:cubicBezTo>
                  <a:cubicBezTo>
                    <a:pt x="1" y="6617"/>
                    <a:pt x="1040" y="8507"/>
                    <a:pt x="2364" y="8507"/>
                  </a:cubicBezTo>
                  <a:cubicBezTo>
                    <a:pt x="3687" y="8507"/>
                    <a:pt x="4727" y="6617"/>
                    <a:pt x="4727" y="4254"/>
                  </a:cubicBezTo>
                  <a:cubicBezTo>
                    <a:pt x="4443" y="1891"/>
                    <a:pt x="3403" y="0"/>
                    <a:pt x="2269" y="0"/>
                  </a:cubicBezTo>
                  <a:close/>
                </a:path>
              </a:pathLst>
            </a:custGeom>
            <a:solidFill>
              <a:srgbClr val="27313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257" name="Google Shape;1257;p37"/>
            <p:cNvSpPr/>
            <p:nvPr/>
          </p:nvSpPr>
          <p:spPr>
            <a:xfrm>
              <a:off x="10056925" y="-2806950"/>
              <a:ext cx="196175" cy="177250"/>
            </a:xfrm>
            <a:custGeom>
              <a:avLst/>
              <a:gdLst/>
              <a:ahLst/>
              <a:cxnLst/>
              <a:rect l="l" t="t" r="r" b="b"/>
              <a:pathLst>
                <a:path w="7847" h="7090" extrusionOk="0">
                  <a:moveTo>
                    <a:pt x="379" y="0"/>
                  </a:moveTo>
                  <a:cubicBezTo>
                    <a:pt x="379" y="0"/>
                    <a:pt x="1" y="7090"/>
                    <a:pt x="3876" y="7090"/>
                  </a:cubicBezTo>
                  <a:cubicBezTo>
                    <a:pt x="7846" y="7090"/>
                    <a:pt x="7468" y="0"/>
                    <a:pt x="7468" y="0"/>
                  </a:cubicBezTo>
                  <a:close/>
                </a:path>
              </a:pathLst>
            </a:custGeom>
            <a:solidFill>
              <a:srgbClr val="FCEDDE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sp>
        <p:nvSpPr>
          <p:cNvPr id="1259" name="Google Shape;1259;p37"/>
          <p:cNvSpPr txBox="1">
            <a:spLocks noGrp="1"/>
          </p:cNvSpPr>
          <p:nvPr>
            <p:ph type="ctrTitle" idx="2"/>
          </p:nvPr>
        </p:nvSpPr>
        <p:spPr>
          <a:xfrm>
            <a:off x="685274" y="578276"/>
            <a:ext cx="7773292" cy="748500"/>
          </a:xfrm>
          <a:prstGeom prst="rect">
            <a:avLst/>
          </a:prstGeom>
        </p:spPr>
        <p:txBody>
          <a:bodyPr spcFirstLastPara="1" wrap="square" lIns="731500" tIns="91425" rIns="731500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>
                <a:solidFill>
                  <a:schemeClr val="lt1"/>
                </a:solidFill>
              </a:rPr>
              <a:t>CONTOH</a:t>
            </a:r>
            <a:br>
              <a:rPr lang="en" dirty="0">
                <a:solidFill>
                  <a:schemeClr val="lt1"/>
                </a:solidFill>
              </a:rPr>
            </a:br>
            <a:r>
              <a:rPr lang="en" dirty="0">
                <a:solidFill>
                  <a:schemeClr val="lt1"/>
                </a:solidFill>
              </a:rPr>
              <a:t> </a:t>
            </a:r>
            <a:r>
              <a:rPr lang="en" dirty="0">
                <a:solidFill>
                  <a:schemeClr val="dk1"/>
                </a:solidFill>
              </a:rPr>
              <a:t>KOMPOSISI FUNGSI (2)</a:t>
            </a:r>
            <a:endParaRPr dirty="0">
              <a:solidFill>
                <a:schemeClr val="dk1"/>
              </a:solidFill>
            </a:endParaRPr>
          </a:p>
        </p:txBody>
      </p:sp>
      <p:pic>
        <p:nvPicPr>
          <p:cNvPr id="85" name="Picture 4">
            <a:extLst>
              <a:ext uri="{FF2B5EF4-FFF2-40B4-BE49-F238E27FC236}">
                <a16:creationId xmlns:a16="http://schemas.microsoft.com/office/drawing/2014/main" id="{5D9121EB-1557-4898-A0CB-285BE7E7AA0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86648" y="176594"/>
            <a:ext cx="956184" cy="96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81797109"/>
      </p:ext>
    </p:extLst>
  </p:cSld>
  <p:clrMapOvr>
    <a:masterClrMapping/>
  </p:clrMapOvr>
  <p:transition spd="slow">
    <p:cover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42" name="Google Shape;1242;p37"/>
          <p:cNvGrpSpPr/>
          <p:nvPr/>
        </p:nvGrpSpPr>
        <p:grpSpPr>
          <a:xfrm>
            <a:off x="679624" y="587813"/>
            <a:ext cx="7779102" cy="733525"/>
            <a:chOff x="2087800" y="1026725"/>
            <a:chExt cx="4975800" cy="733525"/>
          </a:xfrm>
        </p:grpSpPr>
        <p:sp>
          <p:nvSpPr>
            <p:cNvPr id="1243" name="Google Shape;1243;p37"/>
            <p:cNvSpPr/>
            <p:nvPr/>
          </p:nvSpPr>
          <p:spPr>
            <a:xfrm>
              <a:off x="2087800" y="1026725"/>
              <a:ext cx="4975800" cy="369600"/>
            </a:xfrm>
            <a:prstGeom prst="rect">
              <a:avLst/>
            </a:prstGeom>
            <a:solidFill>
              <a:srgbClr val="F1F1E6"/>
            </a:solidFill>
            <a:ln>
              <a:noFill/>
            </a:ln>
            <a:effectLst>
              <a:outerShdw dist="190500" dir="3000000" algn="bl" rotWithShape="0">
                <a:schemeClr val="lt1"/>
              </a:outerShdw>
            </a:effectLst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244" name="Google Shape;1244;p37"/>
            <p:cNvSpPr/>
            <p:nvPr/>
          </p:nvSpPr>
          <p:spPr>
            <a:xfrm>
              <a:off x="2087800" y="1390650"/>
              <a:ext cx="4975800" cy="369600"/>
            </a:xfrm>
            <a:prstGeom prst="rect">
              <a:avLst/>
            </a:prstGeom>
            <a:solidFill>
              <a:srgbClr val="E33D5F"/>
            </a:solidFill>
            <a:ln>
              <a:noFill/>
            </a:ln>
            <a:effectLst>
              <a:outerShdw dist="190500" dir="3000000" algn="bl" rotWithShape="0">
                <a:schemeClr val="lt1"/>
              </a:outerShdw>
            </a:effectLst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245" name="Google Shape;1245;p37"/>
              <p:cNvSpPr txBox="1">
                <a:spLocks noGrp="1"/>
              </p:cNvSpPr>
              <p:nvPr>
                <p:ph type="ctrTitle"/>
              </p:nvPr>
            </p:nvSpPr>
            <p:spPr>
              <a:xfrm>
                <a:off x="683426" y="1321367"/>
                <a:ext cx="7775300" cy="2779234"/>
              </a:xfrm>
              <a:prstGeom prst="rect">
                <a:avLst/>
              </a:prstGeom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114300" algn="l"/>
                <a:r>
                  <a:rPr lang="en-US" sz="1300" dirty="0">
                    <a:latin typeface="Poppins" panose="00000500000000000000" pitchFamily="2" charset="0"/>
                    <a:cs typeface="Poppins" panose="00000500000000000000" pitchFamily="2" charset="0"/>
                  </a:rPr>
                  <a:t>Diketahui </a:t>
                </a:r>
                <a14:m>
                  <m:oMath xmlns:m="http://schemas.openxmlformats.org/officeDocument/2006/math">
                    <m:r>
                      <a:rPr lang="en-US" sz="1300" i="1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𝑓</m:t>
                    </m:r>
                    <m:r>
                      <a:rPr lang="en-US" sz="1300" b="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sz="1300" b="0" i="1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sz="1300" b="0" i="1" smtClean="0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</m:ctrlPr>
                          </m:dPr>
                          <m:e>
                            <m:r>
                              <a:rPr lang="en-US" sz="1300" b="0" i="1" smtClean="0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  <m:t>1, 2</m:t>
                            </m:r>
                          </m:e>
                        </m:d>
                        <m:r>
                          <a:rPr lang="en-US" sz="1300" b="0" i="1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, </m:t>
                        </m:r>
                        <m:d>
                          <m:dPr>
                            <m:ctrlPr>
                              <a:rPr lang="en-US" sz="1300" b="0" i="1" smtClean="0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</m:ctrlPr>
                          </m:dPr>
                          <m:e>
                            <m:r>
                              <a:rPr lang="en-US" sz="1300" b="0" i="1" smtClean="0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  <m:t>2, 3</m:t>
                            </m:r>
                          </m:e>
                        </m:d>
                        <m:r>
                          <a:rPr lang="en-US" sz="1300" b="0" i="1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, </m:t>
                        </m:r>
                        <m:d>
                          <m:dPr>
                            <m:ctrlPr>
                              <a:rPr lang="en-US" sz="1300" b="0" i="1" smtClean="0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</m:ctrlPr>
                          </m:dPr>
                          <m:e>
                            <m:r>
                              <a:rPr lang="en-US" sz="1300" b="0" i="1" smtClean="0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  <m:t>3, 4</m:t>
                            </m:r>
                          </m:e>
                        </m:d>
                        <m:r>
                          <a:rPr lang="en-US" sz="1300" b="0" i="1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, </m:t>
                        </m:r>
                        <m:d>
                          <m:dPr>
                            <m:ctrlPr>
                              <a:rPr lang="en-US" sz="1300" b="0" i="1" smtClean="0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</m:ctrlPr>
                          </m:dPr>
                          <m:e>
                            <m:r>
                              <a:rPr lang="en-US" sz="1300" b="0" i="1" smtClean="0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  <m:t>4, 5</m:t>
                            </m:r>
                          </m:e>
                        </m:d>
                      </m:e>
                    </m:d>
                    <m:r>
                      <a:rPr lang="en-US" sz="1300" b="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,</m:t>
                    </m:r>
                    <m:r>
                      <a:rPr lang="en-US" sz="1300" b="0" i="0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sz="1300" b="0" i="0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dan</m:t>
                    </m:r>
                    <m:r>
                      <a:rPr lang="en-US" sz="1300" b="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 </m:t>
                    </m:r>
                    <m:d>
                      <m:dPr>
                        <m:ctrlPr>
                          <a:rPr lang="en-US" sz="1300" b="0" i="1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</m:ctrlPr>
                      </m:dPr>
                      <m:e>
                        <m:r>
                          <a:rPr lang="en-US" sz="1300" b="0" i="1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𝑔</m:t>
                        </m:r>
                        <m:r>
                          <m:rPr>
                            <m:nor/>
                          </m:rPr>
                          <a:rPr lang="en-US" sz="1300" b="0" i="0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sz="1300" dirty="0">
                            <a:sym typeface="Symbol"/>
                          </a:rPr>
                          <m:t></m:t>
                        </m:r>
                        <m:r>
                          <m:rPr>
                            <m:nor/>
                          </m:rPr>
                          <a:rPr lang="en-US" sz="1300" b="0" i="0" dirty="0" smtClean="0">
                            <a:sym typeface="Symbol"/>
                          </a:rPr>
                          <m:t> </m:t>
                        </m:r>
                        <m:r>
                          <a:rPr lang="en-US" sz="1300" b="0" i="1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𝑓</m:t>
                        </m:r>
                      </m:e>
                    </m:d>
                    <m:r>
                      <a:rPr lang="en-US" sz="1300" b="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={</m:t>
                    </m:r>
                    <m:d>
                      <m:dPr>
                        <m:ctrlPr>
                          <a:rPr lang="en-US" sz="1300" b="0" i="1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</m:ctrlPr>
                      </m:dPr>
                      <m:e>
                        <m:r>
                          <a:rPr lang="en-US" sz="1300" b="0" i="1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1,5</m:t>
                        </m:r>
                      </m:e>
                    </m:d>
                    <m:r>
                      <a:rPr lang="en-US" sz="1300" b="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, </m:t>
                    </m:r>
                    <m:d>
                      <m:dPr>
                        <m:ctrlPr>
                          <a:rPr lang="en-US" sz="1300" b="0" i="1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</m:ctrlPr>
                      </m:dPr>
                      <m:e>
                        <m:r>
                          <a:rPr lang="en-US" sz="1300" b="0" i="1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2, 6</m:t>
                        </m:r>
                      </m:e>
                    </m:d>
                    <m:r>
                      <a:rPr lang="en-US" sz="1300" b="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, </m:t>
                    </m:r>
                    <m:d>
                      <m:dPr>
                        <m:ctrlPr>
                          <a:rPr lang="en-US" sz="1300" b="0" i="1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</m:ctrlPr>
                      </m:dPr>
                      <m:e>
                        <m:r>
                          <a:rPr lang="en-US" sz="1300" b="0" i="1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3, 7</m:t>
                        </m:r>
                      </m:e>
                    </m:d>
                    <m:r>
                      <a:rPr lang="en-US" sz="1300" b="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, (4,8)}</m:t>
                    </m:r>
                  </m:oMath>
                </a14:m>
                <a:r>
                  <a:rPr lang="en-US" sz="1300" i="1" dirty="0">
                    <a:latin typeface="Poppins" panose="00000500000000000000" pitchFamily="2" charset="0"/>
                    <a:cs typeface="Poppins" panose="00000500000000000000" pitchFamily="2" charset="0"/>
                  </a:rPr>
                  <a:t>, </a:t>
                </a:r>
                <a:br>
                  <a:rPr lang="en-US" sz="1300" i="1" dirty="0">
                    <a:latin typeface="Poppins" panose="00000500000000000000" pitchFamily="2" charset="0"/>
                    <a:cs typeface="Poppins" panose="00000500000000000000" pitchFamily="2" charset="0"/>
                  </a:rPr>
                </a:br>
                <a:r>
                  <a:rPr lang="en-US" sz="1300" dirty="0">
                    <a:latin typeface="Poppins" panose="00000500000000000000" pitchFamily="2" charset="0"/>
                    <a:cs typeface="Poppins" panose="00000500000000000000" pitchFamily="2" charset="0"/>
                  </a:rPr>
                  <a:t>maka </a:t>
                </a:r>
                <a14:m>
                  <m:oMath xmlns:m="http://schemas.openxmlformats.org/officeDocument/2006/math">
                    <m:r>
                      <a:rPr lang="en-US" sz="1300" b="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𝑔</m:t>
                    </m:r>
                    <m:r>
                      <a:rPr lang="en-US" sz="1300" b="0" i="1" baseline="30000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_1</m:t>
                    </m:r>
                  </m:oMath>
                </a14:m>
                <a:r>
                  <a:rPr lang="en-US" sz="1300" dirty="0">
                    <a:cs typeface="Poppins" panose="00000500000000000000" pitchFamily="2" charset="0"/>
                  </a:rPr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1300" b="0" i="1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</m:ctrlPr>
                      </m:dPr>
                      <m:e>
                        <m:r>
                          <a:rPr lang="en-US" sz="1300" b="0" i="0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7</m:t>
                        </m:r>
                      </m:e>
                    </m:d>
                    <m:r>
                      <a:rPr lang="en-US" sz="1300" b="0" i="0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= …</m:t>
                    </m:r>
                  </m:oMath>
                </a14:m>
                <a:br>
                  <a:rPr lang="en-US" sz="1300" i="1" dirty="0">
                    <a:latin typeface="Poppins" panose="00000500000000000000" pitchFamily="2" charset="0"/>
                    <a:cs typeface="Poppins" panose="00000500000000000000" pitchFamily="2" charset="0"/>
                  </a:rPr>
                </a:br>
                <a:r>
                  <a:rPr lang="en-US" sz="1300" u="sng" dirty="0">
                    <a:latin typeface="Poppins" panose="00000500000000000000" pitchFamily="2" charset="0"/>
                    <a:cs typeface="Poppins" panose="00000500000000000000" pitchFamily="2" charset="0"/>
                  </a:rPr>
                  <a:t>J</a:t>
                </a:r>
                <a:r>
                  <a:rPr lang="id-ID" sz="1300" u="sng" dirty="0" err="1">
                    <a:latin typeface="Poppins" panose="00000500000000000000" pitchFamily="2" charset="0"/>
                    <a:cs typeface="Poppins" panose="00000500000000000000" pitchFamily="2" charset="0"/>
                  </a:rPr>
                  <a:t>awab</a:t>
                </a:r>
                <a:r>
                  <a:rPr lang="id-ID" sz="1300" u="sng" dirty="0">
                    <a:latin typeface="Poppins" panose="00000500000000000000" pitchFamily="2" charset="0"/>
                    <a:cs typeface="Poppins" panose="00000500000000000000" pitchFamily="2" charset="0"/>
                  </a:rPr>
                  <a:t> :</a:t>
                </a:r>
                <a:br>
                  <a:rPr lang="id-ID" sz="1300" dirty="0">
                    <a:latin typeface="Poppins" panose="00000500000000000000" pitchFamily="2" charset="0"/>
                    <a:cs typeface="Poppins" panose="00000500000000000000" pitchFamily="2" charset="0"/>
                  </a:rPr>
                </a:br>
                <a:r>
                  <a:rPr lang="id-ID" sz="1300" dirty="0">
                    <a:latin typeface="Poppins" panose="00000500000000000000" pitchFamily="2" charset="0"/>
                    <a:cs typeface="Poppins" panose="00000500000000000000" pitchFamily="2" charset="0"/>
                  </a:rPr>
                  <a:t>    </a:t>
                </a:r>
                <a:r>
                  <a:rPr lang="en-US" sz="1300" dirty="0" err="1">
                    <a:latin typeface="Poppins" panose="00000500000000000000" pitchFamily="2" charset="0"/>
                    <a:cs typeface="Poppins" panose="00000500000000000000" pitchFamily="2" charset="0"/>
                  </a:rPr>
                  <a:t>Perhatikan</a:t>
                </a:r>
                <a:r>
                  <a:rPr lang="en-US" sz="1300" dirty="0">
                    <a:latin typeface="Poppins" panose="00000500000000000000" pitchFamily="2" charset="0"/>
                    <a:cs typeface="Poppins" panose="00000500000000000000" pitchFamily="2" charset="0"/>
                  </a:rPr>
                  <a:t> </a:t>
                </a:r>
                <a:r>
                  <a:rPr lang="en-US" sz="1300" dirty="0" err="1">
                    <a:latin typeface="Poppins" panose="00000500000000000000" pitchFamily="2" charset="0"/>
                    <a:cs typeface="Poppins" panose="00000500000000000000" pitchFamily="2" charset="0"/>
                  </a:rPr>
                  <a:t>bahwa</a:t>
                </a:r>
                <a:r>
                  <a:rPr lang="en-US" sz="1300" dirty="0">
                    <a:latin typeface="Poppins" panose="00000500000000000000" pitchFamily="2" charset="0"/>
                    <a:cs typeface="Poppins" panose="00000500000000000000" pitchFamily="2" charset="0"/>
                  </a:rPr>
                  <a:t> </a:t>
                </a:r>
                <a:r>
                  <a:rPr lang="en-US" sz="1300" dirty="0" err="1">
                    <a:latin typeface="Poppins" panose="00000500000000000000" pitchFamily="2" charset="0"/>
                    <a:cs typeface="Poppins" panose="00000500000000000000" pitchFamily="2" charset="0"/>
                  </a:rPr>
                  <a:t>fungsi</a:t>
                </a:r>
                <a:r>
                  <a:rPr lang="en-US" sz="1300" dirty="0">
                    <a:latin typeface="Poppins" panose="00000500000000000000" pitchFamily="2" charset="0"/>
                    <a:cs typeface="Poppins" panose="00000500000000000000" pitchFamily="2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300" i="1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𝑓</m:t>
                    </m:r>
                    <m:r>
                      <a:rPr lang="en-US" sz="1300" b="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 </m:t>
                    </m:r>
                  </m:oMath>
                </a14:m>
                <a:r>
                  <a:rPr lang="en-ID" sz="1300" dirty="0" err="1">
                    <a:latin typeface="Poppins" panose="00000500000000000000" pitchFamily="2" charset="0"/>
                    <a:cs typeface="Poppins" panose="00000500000000000000" pitchFamily="2" charset="0"/>
                  </a:rPr>
                  <a:t>memasangkan</a:t>
                </a:r>
                <a:r>
                  <a:rPr lang="en-ID" sz="1300" dirty="0">
                    <a:latin typeface="Poppins" panose="00000500000000000000" pitchFamily="2" charset="0"/>
                    <a:cs typeface="Poppins" panose="00000500000000000000" pitchFamily="2" charset="0"/>
                  </a:rPr>
                  <a:t> 1 </a:t>
                </a:r>
                <a:r>
                  <a:rPr lang="en-ID" sz="1300" dirty="0" err="1">
                    <a:latin typeface="Poppins" panose="00000500000000000000" pitchFamily="2" charset="0"/>
                    <a:cs typeface="Poppins" panose="00000500000000000000" pitchFamily="2" charset="0"/>
                  </a:rPr>
                  <a:t>ke</a:t>
                </a:r>
                <a:r>
                  <a:rPr lang="en-ID" sz="1300" dirty="0">
                    <a:latin typeface="Poppins" panose="00000500000000000000" pitchFamily="2" charset="0"/>
                    <a:cs typeface="Poppins" panose="00000500000000000000" pitchFamily="2" charset="0"/>
                  </a:rPr>
                  <a:t> 2, </a:t>
                </a:r>
                <a:r>
                  <a:rPr lang="en-ID" sz="1300" dirty="0" err="1">
                    <a:latin typeface="Poppins" panose="00000500000000000000" pitchFamily="2" charset="0"/>
                    <a:cs typeface="Poppins" panose="00000500000000000000" pitchFamily="2" charset="0"/>
                  </a:rPr>
                  <a:t>sedangkan</a:t>
                </a:r>
                <a:r>
                  <a:rPr lang="en-ID" sz="1300" dirty="0">
                    <a:latin typeface="Poppins" panose="00000500000000000000" pitchFamily="2" charset="0"/>
                    <a:cs typeface="Poppins" panose="00000500000000000000" pitchFamily="2" charset="0"/>
                  </a:rPr>
                  <a:t> </a:t>
                </a:r>
                <a:r>
                  <a:rPr lang="en-ID" sz="1300" dirty="0" err="1">
                    <a:latin typeface="Poppins" panose="00000500000000000000" pitchFamily="2" charset="0"/>
                    <a:cs typeface="Poppins" panose="00000500000000000000" pitchFamily="2" charset="0"/>
                  </a:rPr>
                  <a:t>fungsi</a:t>
                </a:r>
                <a:r>
                  <a:rPr lang="en-ID" sz="1300" dirty="0">
                    <a:latin typeface="Poppins" panose="00000500000000000000" pitchFamily="2" charset="0"/>
                    <a:cs typeface="Poppins" panose="00000500000000000000" pitchFamily="2" charset="0"/>
                  </a:rPr>
                  <a:t> </a:t>
                </a:r>
                <a:r>
                  <a:rPr lang="en-ID" sz="1300" dirty="0" err="1">
                    <a:latin typeface="Poppins" panose="00000500000000000000" pitchFamily="2" charset="0"/>
                    <a:cs typeface="Poppins" panose="00000500000000000000" pitchFamily="2" charset="0"/>
                  </a:rPr>
                  <a:t>komposisi</a:t>
                </a:r>
                <a:r>
                  <a:rPr lang="en-ID" sz="1300" dirty="0">
                    <a:latin typeface="Poppins" panose="00000500000000000000" pitchFamily="2" charset="0"/>
                    <a:cs typeface="Poppins" panose="00000500000000000000" pitchFamily="2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300" i="1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𝑔</m:t>
                    </m:r>
                    <m:r>
                      <m:rPr>
                        <m:nor/>
                      </m:rPr>
                      <a:rPr lang="en-US" sz="130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 </m:t>
                    </m:r>
                    <m:r>
                      <m:rPr>
                        <m:nor/>
                      </m:rPr>
                      <a:rPr lang="en-US" sz="1300" dirty="0">
                        <a:sym typeface="Symbol"/>
                      </a:rPr>
                      <m:t> </m:t>
                    </m:r>
                    <m:r>
                      <a:rPr lang="en-US" sz="1300" i="1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𝑓</m:t>
                    </m:r>
                  </m:oMath>
                </a14:m>
                <a:r>
                  <a:rPr lang="en-ID" sz="1300" i="1" dirty="0">
                    <a:latin typeface="Poppins" panose="00000500000000000000" pitchFamily="2" charset="0"/>
                    <a:cs typeface="Poppins" panose="00000500000000000000" pitchFamily="2" charset="0"/>
                  </a:rPr>
                  <a:t> </a:t>
                </a:r>
                <a:r>
                  <a:rPr lang="en-ID" sz="1300" dirty="0" err="1">
                    <a:latin typeface="Poppins" panose="00000500000000000000" pitchFamily="2" charset="0"/>
                    <a:cs typeface="Poppins" panose="00000500000000000000" pitchFamily="2" charset="0"/>
                  </a:rPr>
                  <a:t>memasangkan</a:t>
                </a:r>
                <a:r>
                  <a:rPr lang="en-ID" sz="1300" dirty="0">
                    <a:latin typeface="Poppins" panose="00000500000000000000" pitchFamily="2" charset="0"/>
                    <a:cs typeface="Poppins" panose="00000500000000000000" pitchFamily="2" charset="0"/>
                  </a:rPr>
                  <a:t> 1 </a:t>
                </a:r>
                <a:r>
                  <a:rPr lang="en-ID" sz="1300" dirty="0" err="1">
                    <a:latin typeface="Poppins" panose="00000500000000000000" pitchFamily="2" charset="0"/>
                    <a:cs typeface="Poppins" panose="00000500000000000000" pitchFamily="2" charset="0"/>
                  </a:rPr>
                  <a:t>ke</a:t>
                </a:r>
                <a:r>
                  <a:rPr lang="en-ID" sz="1300" dirty="0">
                    <a:latin typeface="Poppins" panose="00000500000000000000" pitchFamily="2" charset="0"/>
                    <a:cs typeface="Poppins" panose="00000500000000000000" pitchFamily="2" charset="0"/>
                  </a:rPr>
                  <a:t> 5. </a:t>
                </a:r>
                <a:r>
                  <a:rPr lang="en-ID" sz="1300" dirty="0" err="1">
                    <a:latin typeface="Poppins" panose="00000500000000000000" pitchFamily="2" charset="0"/>
                    <a:cs typeface="Poppins" panose="00000500000000000000" pitchFamily="2" charset="0"/>
                  </a:rPr>
                  <a:t>ini</a:t>
                </a:r>
                <a:r>
                  <a:rPr lang="en-ID" sz="1300" dirty="0">
                    <a:latin typeface="Poppins" panose="00000500000000000000" pitchFamily="2" charset="0"/>
                    <a:cs typeface="Poppins" panose="00000500000000000000" pitchFamily="2" charset="0"/>
                  </a:rPr>
                  <a:t> </a:t>
                </a:r>
                <a:r>
                  <a:rPr lang="en-ID" sz="1300" dirty="0" err="1">
                    <a:latin typeface="Poppins" panose="00000500000000000000" pitchFamily="2" charset="0"/>
                    <a:cs typeface="Poppins" panose="00000500000000000000" pitchFamily="2" charset="0"/>
                  </a:rPr>
                  <a:t>berarti</a:t>
                </a:r>
                <a:r>
                  <a:rPr lang="en-ID" sz="1300" dirty="0">
                    <a:latin typeface="Poppins" panose="00000500000000000000" pitchFamily="2" charset="0"/>
                    <a:cs typeface="Poppins" panose="00000500000000000000" pitchFamily="2" charset="0"/>
                  </a:rPr>
                  <a:t> </a:t>
                </a:r>
                <a:r>
                  <a:rPr lang="en-ID" sz="1300" dirty="0" err="1">
                    <a:latin typeface="Poppins" panose="00000500000000000000" pitchFamily="2" charset="0"/>
                    <a:cs typeface="Poppins" panose="00000500000000000000" pitchFamily="2" charset="0"/>
                  </a:rPr>
                  <a:t>fungsi</a:t>
                </a:r>
                <a:r>
                  <a:rPr lang="en-ID" sz="1300" dirty="0">
                    <a:latin typeface="Poppins" panose="00000500000000000000" pitchFamily="2" charset="0"/>
                    <a:cs typeface="Poppins" panose="00000500000000000000" pitchFamily="2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300" i="1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𝑔</m:t>
                    </m:r>
                  </m:oMath>
                </a14:m>
                <a:r>
                  <a:rPr lang="en-ID" sz="1300" i="1" dirty="0">
                    <a:latin typeface="Poppins" panose="00000500000000000000" pitchFamily="2" charset="0"/>
                    <a:cs typeface="Poppins" panose="00000500000000000000" pitchFamily="2" charset="0"/>
                  </a:rPr>
                  <a:t> </a:t>
                </a:r>
                <a:r>
                  <a:rPr lang="en-ID" sz="1300" dirty="0" err="1">
                    <a:latin typeface="Poppins" panose="00000500000000000000" pitchFamily="2" charset="0"/>
                    <a:cs typeface="Poppins" panose="00000500000000000000" pitchFamily="2" charset="0"/>
                  </a:rPr>
                  <a:t>memasangkan</a:t>
                </a:r>
                <a:r>
                  <a:rPr lang="en-ID" sz="1300" dirty="0">
                    <a:latin typeface="Poppins" panose="00000500000000000000" pitchFamily="2" charset="0"/>
                    <a:cs typeface="Poppins" panose="00000500000000000000" pitchFamily="2" charset="0"/>
                  </a:rPr>
                  <a:t> 2 </a:t>
                </a:r>
                <a:r>
                  <a:rPr lang="en-ID" sz="1300" dirty="0" err="1">
                    <a:latin typeface="Poppins" panose="00000500000000000000" pitchFamily="2" charset="0"/>
                    <a:cs typeface="Poppins" panose="00000500000000000000" pitchFamily="2" charset="0"/>
                  </a:rPr>
                  <a:t>ke</a:t>
                </a:r>
                <a:r>
                  <a:rPr lang="en-ID" sz="1300" dirty="0">
                    <a:latin typeface="Poppins" panose="00000500000000000000" pitchFamily="2" charset="0"/>
                    <a:cs typeface="Poppins" panose="00000500000000000000" pitchFamily="2" charset="0"/>
                  </a:rPr>
                  <a:t> 5. </a:t>
                </a:r>
                <a:r>
                  <a:rPr lang="en-ID" sz="1300" dirty="0" err="1">
                    <a:latin typeface="Poppins" panose="00000500000000000000" pitchFamily="2" charset="0"/>
                    <a:cs typeface="Poppins" panose="00000500000000000000" pitchFamily="2" charset="0"/>
                  </a:rPr>
                  <a:t>analogi</a:t>
                </a:r>
                <a:r>
                  <a:rPr lang="en-ID" sz="1300" dirty="0">
                    <a:latin typeface="Poppins" panose="00000500000000000000" pitchFamily="2" charset="0"/>
                    <a:cs typeface="Poppins" panose="00000500000000000000" pitchFamily="2" charset="0"/>
                  </a:rPr>
                  <a:t> </a:t>
                </a:r>
                <a:r>
                  <a:rPr lang="en-ID" sz="1300" dirty="0" err="1">
                    <a:latin typeface="Poppins" panose="00000500000000000000" pitchFamily="2" charset="0"/>
                    <a:cs typeface="Poppins" panose="00000500000000000000" pitchFamily="2" charset="0"/>
                  </a:rPr>
                  <a:t>dengan</a:t>
                </a:r>
                <a:r>
                  <a:rPr lang="en-ID" sz="1300" dirty="0">
                    <a:latin typeface="Poppins" panose="00000500000000000000" pitchFamily="2" charset="0"/>
                    <a:cs typeface="Poppins" panose="00000500000000000000" pitchFamily="2" charset="0"/>
                  </a:rPr>
                  <a:t>, </a:t>
                </a:r>
                <a:r>
                  <a:rPr lang="en-ID" sz="1300" dirty="0" err="1">
                    <a:latin typeface="Poppins" panose="00000500000000000000" pitchFamily="2" charset="0"/>
                    <a:cs typeface="Poppins" panose="00000500000000000000" pitchFamily="2" charset="0"/>
                  </a:rPr>
                  <a:t>fungsi</a:t>
                </a:r>
                <a:r>
                  <a:rPr lang="en-ID" sz="1300" dirty="0">
                    <a:latin typeface="Poppins" panose="00000500000000000000" pitchFamily="2" charset="0"/>
                    <a:cs typeface="Poppins" panose="00000500000000000000" pitchFamily="2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300" i="1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𝑔</m:t>
                    </m:r>
                  </m:oMath>
                </a14:m>
                <a:r>
                  <a:rPr lang="en-ID" sz="1300" i="1" dirty="0">
                    <a:latin typeface="Poppins" panose="00000500000000000000" pitchFamily="2" charset="0"/>
                    <a:cs typeface="Poppins" panose="00000500000000000000" pitchFamily="2" charset="0"/>
                  </a:rPr>
                  <a:t> </a:t>
                </a:r>
                <a:r>
                  <a:rPr lang="en-ID" sz="1300" dirty="0" err="1">
                    <a:latin typeface="Poppins" panose="00000500000000000000" pitchFamily="2" charset="0"/>
                    <a:cs typeface="Poppins" panose="00000500000000000000" pitchFamily="2" charset="0"/>
                  </a:rPr>
                  <a:t>memasangkan</a:t>
                </a:r>
                <a:r>
                  <a:rPr lang="en-ID" sz="1300" dirty="0">
                    <a:latin typeface="Poppins" panose="00000500000000000000" pitchFamily="2" charset="0"/>
                    <a:cs typeface="Poppins" panose="00000500000000000000" pitchFamily="2" charset="0"/>
                  </a:rPr>
                  <a:t> 3 </a:t>
                </a:r>
                <a:r>
                  <a:rPr lang="en-ID" sz="1300" dirty="0" err="1">
                    <a:latin typeface="Poppins" panose="00000500000000000000" pitchFamily="2" charset="0"/>
                    <a:cs typeface="Poppins" panose="00000500000000000000" pitchFamily="2" charset="0"/>
                  </a:rPr>
                  <a:t>ke</a:t>
                </a:r>
                <a:r>
                  <a:rPr lang="en-ID" sz="1300" dirty="0">
                    <a:latin typeface="Poppins" panose="00000500000000000000" pitchFamily="2" charset="0"/>
                    <a:cs typeface="Poppins" panose="00000500000000000000" pitchFamily="2" charset="0"/>
                  </a:rPr>
                  <a:t> 6, 4 </a:t>
                </a:r>
                <a:r>
                  <a:rPr lang="en-ID" sz="1300" dirty="0" err="1">
                    <a:latin typeface="Poppins" panose="00000500000000000000" pitchFamily="2" charset="0"/>
                    <a:cs typeface="Poppins" panose="00000500000000000000" pitchFamily="2" charset="0"/>
                  </a:rPr>
                  <a:t>ke</a:t>
                </a:r>
                <a:r>
                  <a:rPr lang="en-ID" sz="1300" dirty="0">
                    <a:latin typeface="Poppins" panose="00000500000000000000" pitchFamily="2" charset="0"/>
                    <a:cs typeface="Poppins" panose="00000500000000000000" pitchFamily="2" charset="0"/>
                  </a:rPr>
                  <a:t> 7, dan 5 </a:t>
                </a:r>
                <a:r>
                  <a:rPr lang="en-ID" sz="1300" dirty="0" err="1">
                    <a:latin typeface="Poppins" panose="00000500000000000000" pitchFamily="2" charset="0"/>
                    <a:cs typeface="Poppins" panose="00000500000000000000" pitchFamily="2" charset="0"/>
                  </a:rPr>
                  <a:t>ke</a:t>
                </a:r>
                <a:r>
                  <a:rPr lang="en-ID" sz="1300" dirty="0">
                    <a:latin typeface="Poppins" panose="00000500000000000000" pitchFamily="2" charset="0"/>
                    <a:cs typeface="Poppins" panose="00000500000000000000" pitchFamily="2" charset="0"/>
                  </a:rPr>
                  <a:t> 8.</a:t>
                </a:r>
                <a:br>
                  <a:rPr lang="en-ID" sz="1300" dirty="0">
                    <a:latin typeface="Poppins" panose="00000500000000000000" pitchFamily="2" charset="0"/>
                    <a:cs typeface="Poppins" panose="00000500000000000000" pitchFamily="2" charset="0"/>
                  </a:rPr>
                </a:br>
                <a:r>
                  <a:rPr lang="en-ID" sz="1300" dirty="0">
                    <a:latin typeface="Poppins" panose="00000500000000000000" pitchFamily="2" charset="0"/>
                    <a:cs typeface="Poppins" panose="00000500000000000000" pitchFamily="2" charset="0"/>
                  </a:rPr>
                  <a:t>1 </a:t>
                </a:r>
                <a:r>
                  <a:rPr lang="en-ID" sz="1300" dirty="0">
                    <a:latin typeface="Poppins" panose="00000500000000000000" pitchFamily="2" charset="0"/>
                    <a:cs typeface="Poppins" panose="00000500000000000000" pitchFamily="2" charset="0"/>
                    <a:sym typeface="Wingdings" pitchFamily="2" charset="2"/>
                  </a:rPr>
                  <a:t> 2  5</a:t>
                </a:r>
                <a:br>
                  <a:rPr lang="en-ID" sz="1300" dirty="0">
                    <a:latin typeface="Poppins" panose="00000500000000000000" pitchFamily="2" charset="0"/>
                    <a:cs typeface="Poppins" panose="00000500000000000000" pitchFamily="2" charset="0"/>
                    <a:sym typeface="Wingdings" pitchFamily="2" charset="2"/>
                  </a:rPr>
                </a:br>
                <a:r>
                  <a:rPr lang="en-ID" sz="1300" dirty="0">
                    <a:latin typeface="Poppins" panose="00000500000000000000" pitchFamily="2" charset="0"/>
                    <a:cs typeface="Poppins" panose="00000500000000000000" pitchFamily="2" charset="0"/>
                    <a:sym typeface="Wingdings" pitchFamily="2" charset="2"/>
                  </a:rPr>
                  <a:t>2  3  6</a:t>
                </a:r>
                <a:br>
                  <a:rPr lang="en-ID" sz="1300" dirty="0">
                    <a:latin typeface="Poppins" panose="00000500000000000000" pitchFamily="2" charset="0"/>
                    <a:cs typeface="Poppins" panose="00000500000000000000" pitchFamily="2" charset="0"/>
                    <a:sym typeface="Wingdings" pitchFamily="2" charset="2"/>
                  </a:rPr>
                </a:br>
                <a:r>
                  <a:rPr lang="en-ID" sz="1300" dirty="0">
                    <a:latin typeface="Poppins" panose="00000500000000000000" pitchFamily="2" charset="0"/>
                    <a:cs typeface="Poppins" panose="00000500000000000000" pitchFamily="2" charset="0"/>
                    <a:sym typeface="Wingdings" pitchFamily="2" charset="2"/>
                  </a:rPr>
                  <a:t>3  4  7</a:t>
                </a:r>
                <a:br>
                  <a:rPr lang="en-ID" sz="1300" dirty="0">
                    <a:latin typeface="Poppins" panose="00000500000000000000" pitchFamily="2" charset="0"/>
                    <a:cs typeface="Poppins" panose="00000500000000000000" pitchFamily="2" charset="0"/>
                    <a:sym typeface="Wingdings" pitchFamily="2" charset="2"/>
                  </a:rPr>
                </a:br>
                <a:r>
                  <a:rPr lang="en-ID" sz="1300" dirty="0">
                    <a:latin typeface="Poppins" panose="00000500000000000000" pitchFamily="2" charset="0"/>
                    <a:cs typeface="Poppins" panose="00000500000000000000" pitchFamily="2" charset="0"/>
                    <a:sym typeface="Wingdings" pitchFamily="2" charset="2"/>
                  </a:rPr>
                  <a:t>4  5  8</a:t>
                </a:r>
                <a:br>
                  <a:rPr lang="en-ID" sz="1300" dirty="0">
                    <a:latin typeface="Poppins" panose="00000500000000000000" pitchFamily="2" charset="0"/>
                    <a:cs typeface="Poppins" panose="00000500000000000000" pitchFamily="2" charset="0"/>
                    <a:sym typeface="Wingdings" pitchFamily="2" charset="2"/>
                  </a:rPr>
                </a:br>
                <a:r>
                  <a:rPr lang="en-ID" sz="1300" dirty="0" err="1">
                    <a:latin typeface="Poppins" panose="00000500000000000000" pitchFamily="2" charset="0"/>
                    <a:cs typeface="Poppins" panose="00000500000000000000" pitchFamily="2" charset="0"/>
                    <a:sym typeface="Wingdings" pitchFamily="2" charset="2"/>
                  </a:rPr>
                  <a:t>atau</a:t>
                </a:r>
                <a:r>
                  <a:rPr lang="en-ID" sz="1300" dirty="0">
                    <a:latin typeface="Poppins" panose="00000500000000000000" pitchFamily="2" charset="0"/>
                    <a:cs typeface="Poppins" panose="00000500000000000000" pitchFamily="2" charset="0"/>
                    <a:sym typeface="Wingdings" pitchFamily="2" charset="2"/>
                  </a:rPr>
                  <a:t> </a:t>
                </a:r>
                <a:r>
                  <a:rPr lang="en-ID" sz="1300" dirty="0" err="1">
                    <a:latin typeface="Poppins" panose="00000500000000000000" pitchFamily="2" charset="0"/>
                    <a:cs typeface="Poppins" panose="00000500000000000000" pitchFamily="2" charset="0"/>
                    <a:sym typeface="Wingdings" pitchFamily="2" charset="2"/>
                  </a:rPr>
                  <a:t>ditulis</a:t>
                </a:r>
                <a:r>
                  <a:rPr lang="en-ID" sz="1300" dirty="0">
                    <a:latin typeface="Poppins" panose="00000500000000000000" pitchFamily="2" charset="0"/>
                    <a:cs typeface="Poppins" panose="00000500000000000000" pitchFamily="2" charset="0"/>
                    <a:sym typeface="Wingdings" pitchFamily="2" charset="2"/>
                  </a:rPr>
                  <a:t> </a:t>
                </a:r>
                <a14:m>
                  <m:oMath xmlns:m="http://schemas.openxmlformats.org/officeDocument/2006/math">
                    <m:r>
                      <a:rPr lang="en-US" sz="1300" i="1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𝑔</m:t>
                    </m:r>
                    <m:r>
                      <a:rPr lang="en-US" sz="1300" b="0" i="0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sz="1300" b="0" i="1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sz="1300" b="0" i="1" smtClean="0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</m:ctrlPr>
                          </m:dPr>
                          <m:e>
                            <m:r>
                              <a:rPr lang="en-US" sz="1300" b="0" i="0" smtClean="0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  <m:t>2, 5</m:t>
                            </m:r>
                          </m:e>
                        </m:d>
                        <m:r>
                          <a:rPr lang="en-US" sz="1300" b="0" i="0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, </m:t>
                        </m:r>
                        <m:d>
                          <m:dPr>
                            <m:ctrlPr>
                              <a:rPr lang="en-US" sz="1300" b="0" i="1" smtClean="0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</m:ctrlPr>
                          </m:dPr>
                          <m:e>
                            <m:r>
                              <a:rPr lang="en-US" sz="1300" b="0" i="0" smtClean="0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  <m:t>3, 6</m:t>
                            </m:r>
                          </m:e>
                        </m:d>
                        <m:r>
                          <a:rPr lang="en-US" sz="1300" b="0" i="0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, </m:t>
                        </m:r>
                        <m:d>
                          <m:dPr>
                            <m:ctrlPr>
                              <a:rPr lang="en-US" sz="1300" b="0" i="1" smtClean="0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</m:ctrlPr>
                          </m:dPr>
                          <m:e>
                            <m:r>
                              <a:rPr lang="en-US" sz="1300" b="0" i="0" smtClean="0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  <m:t>4, 7</m:t>
                            </m:r>
                          </m:e>
                        </m:d>
                        <m:r>
                          <a:rPr lang="en-US" sz="1300" b="0" i="0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, </m:t>
                        </m:r>
                        <m:d>
                          <m:dPr>
                            <m:ctrlPr>
                              <a:rPr lang="en-US" sz="1300" b="0" i="1" smtClean="0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</m:ctrlPr>
                          </m:dPr>
                          <m:e>
                            <m:r>
                              <a:rPr lang="en-US" sz="1300" b="0" i="0" smtClean="0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  <m:t>5, 8</m:t>
                            </m:r>
                          </m:e>
                        </m:d>
                      </m:e>
                    </m:d>
                  </m:oMath>
                </a14:m>
                <a:br>
                  <a:rPr lang="en-US" sz="1300" b="0" dirty="0">
                    <a:latin typeface="Poppins" panose="00000500000000000000" pitchFamily="2" charset="0"/>
                    <a:cs typeface="Poppins" panose="00000500000000000000" pitchFamily="2" charset="0"/>
                  </a:rPr>
                </a:br>
                <a:r>
                  <a:rPr lang="en-US" sz="1300" b="0" dirty="0" err="1">
                    <a:latin typeface="Poppins" panose="00000500000000000000" pitchFamily="2" charset="0"/>
                    <a:cs typeface="Poppins" panose="00000500000000000000" pitchFamily="2" charset="0"/>
                  </a:rPr>
                  <a:t>sehingga</a:t>
                </a:r>
                <a:r>
                  <a:rPr lang="en-US" sz="1300" b="0" dirty="0">
                    <a:latin typeface="Poppins" panose="00000500000000000000" pitchFamily="2" charset="0"/>
                    <a:cs typeface="Poppins" panose="00000500000000000000" pitchFamily="2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300" i="1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𝑔</m:t>
                    </m:r>
                    <m:r>
                      <a:rPr lang="en-US" sz="1300" i="1" baseline="3000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_1 </m:t>
                    </m:r>
                    <m:r>
                      <a:rPr lang="en-US" sz="130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=</m:t>
                    </m:r>
                  </m:oMath>
                </a14:m>
                <a:r>
                  <a:rPr lang="en-US" sz="1300" dirty="0">
                    <a:cs typeface="Poppins" panose="00000500000000000000" pitchFamily="2" charset="0"/>
                  </a:rPr>
                  <a:t>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sz="13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sz="1300" i="1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</m:ctrlPr>
                          </m:dPr>
                          <m:e>
                            <m:r>
                              <a:rPr lang="en-US" sz="1300" b="0" i="0" smtClean="0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  <m:t>5</m:t>
                            </m:r>
                            <m:r>
                              <a:rPr lang="en-US" sz="1300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  <m:t>, </m:t>
                            </m:r>
                            <m:r>
                              <a:rPr lang="en-US" sz="1300" b="0" i="1" smtClean="0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  <m:t>2</m:t>
                            </m:r>
                          </m:e>
                        </m:d>
                        <m:r>
                          <a:rPr lang="en-US" sz="130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, </m:t>
                        </m:r>
                        <m:d>
                          <m:dPr>
                            <m:ctrlPr>
                              <a:rPr lang="en-US" sz="1300" i="1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</m:ctrlPr>
                          </m:dPr>
                          <m:e>
                            <m:r>
                              <a:rPr lang="en-US" sz="1300" b="0" i="0" smtClean="0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  <m:t>6</m:t>
                            </m:r>
                            <m:r>
                              <a:rPr lang="en-US" sz="1300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  <m:t>, </m:t>
                            </m:r>
                            <m:r>
                              <a:rPr lang="en-US" sz="1300" b="0" i="1" smtClean="0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  <m:t>3</m:t>
                            </m:r>
                          </m:e>
                        </m:d>
                        <m:r>
                          <a:rPr lang="en-US" sz="130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, </m:t>
                        </m:r>
                        <m:d>
                          <m:dPr>
                            <m:ctrlPr>
                              <a:rPr lang="en-US" sz="1300" i="1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</m:ctrlPr>
                          </m:dPr>
                          <m:e>
                            <m:r>
                              <a:rPr lang="en-US" sz="1300" b="0" i="0" smtClean="0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  <m:t>7</m:t>
                            </m:r>
                            <m:r>
                              <a:rPr lang="en-US" sz="1300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  <m:t>, </m:t>
                            </m:r>
                            <m:r>
                              <a:rPr lang="en-US" sz="1300" b="0" i="1" smtClean="0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  <m:t>4</m:t>
                            </m:r>
                          </m:e>
                        </m:d>
                        <m:r>
                          <a:rPr lang="en-US" sz="130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, </m:t>
                        </m:r>
                        <m:d>
                          <m:dPr>
                            <m:ctrlPr>
                              <a:rPr lang="en-US" sz="1300" i="1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</m:ctrlPr>
                          </m:dPr>
                          <m:e>
                            <m:r>
                              <a:rPr lang="en-US" sz="1300" b="0" i="0" smtClean="0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  <m:t>8</m:t>
                            </m:r>
                            <m:r>
                              <a:rPr lang="en-US" sz="1300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  <m:t>, </m:t>
                            </m:r>
                            <m:r>
                              <a:rPr lang="en-US" sz="1300" b="0" i="1" smtClean="0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  <m:t>5</m:t>
                            </m:r>
                          </m:e>
                        </m:d>
                      </m:e>
                    </m:d>
                  </m:oMath>
                </a14:m>
                <a:br>
                  <a:rPr lang="en-ID" sz="1300" dirty="0">
                    <a:latin typeface="Poppins" panose="00000500000000000000" pitchFamily="2" charset="0"/>
                    <a:cs typeface="Poppins" panose="00000500000000000000" pitchFamily="2" charset="0"/>
                  </a:rPr>
                </a:br>
                <a:r>
                  <a:rPr lang="en-ID" sz="1300" dirty="0">
                    <a:latin typeface="Poppins" panose="00000500000000000000" pitchFamily="2" charset="0"/>
                    <a:cs typeface="Poppins" panose="00000500000000000000" pitchFamily="2" charset="0"/>
                  </a:rPr>
                  <a:t>Jadi,</a:t>
                </a:r>
                <a14:m>
                  <m:oMath xmlns:m="http://schemas.openxmlformats.org/officeDocument/2006/math">
                    <m:r>
                      <a:rPr lang="en-US" sz="1300" b="0" i="0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 </m:t>
                    </m:r>
                    <m:r>
                      <a:rPr lang="en-US" sz="1300" b="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 </m:t>
                    </m:r>
                    <m:r>
                      <a:rPr lang="en-US" sz="1300" i="1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𝑔</m:t>
                    </m:r>
                    <m:r>
                      <a:rPr lang="en-US" sz="1300" i="1" baseline="3000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_1</m:t>
                    </m:r>
                  </m:oMath>
                </a14:m>
                <a:r>
                  <a:rPr lang="en-US" sz="1300" dirty="0">
                    <a:cs typeface="Poppins" panose="00000500000000000000" pitchFamily="2" charset="0"/>
                  </a:rPr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13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</m:ctrlPr>
                      </m:dPr>
                      <m:e>
                        <m:r>
                          <a:rPr lang="en-US" sz="130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7</m:t>
                        </m:r>
                      </m:e>
                    </m:d>
                    <m:r>
                      <a:rPr lang="en-US" sz="1300" b="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=4</m:t>
                    </m:r>
                  </m:oMath>
                </a14:m>
                <a:endParaRPr lang="en-ID" sz="1300" dirty="0">
                  <a:latin typeface="Poppins" panose="00000500000000000000" pitchFamily="2" charset="0"/>
                  <a:cs typeface="Poppins" panose="00000500000000000000" pitchFamily="2" charset="0"/>
                </a:endParaRPr>
              </a:p>
            </p:txBody>
          </p:sp>
        </mc:Choice>
        <mc:Fallback xmlns="">
          <p:sp>
            <p:nvSpPr>
              <p:cNvPr id="1245" name="Google Shape;1245;p37"/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type="ctrTitle"/>
              </p:nvPr>
            </p:nvSpPr>
            <p:spPr>
              <a:xfrm>
                <a:off x="683426" y="1321367"/>
                <a:ext cx="7775300" cy="2779234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46" name="Google Shape;1246;p37"/>
          <p:cNvSpPr txBox="1">
            <a:spLocks noGrp="1"/>
          </p:cNvSpPr>
          <p:nvPr>
            <p:ph type="subTitle" idx="1"/>
          </p:nvPr>
        </p:nvSpPr>
        <p:spPr>
          <a:xfrm>
            <a:off x="683423" y="4106039"/>
            <a:ext cx="7775143" cy="520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/>
              <a:t>Komposisi</a:t>
            </a:r>
            <a:r>
              <a:rPr lang="en-US" dirty="0"/>
              <a:t> </a:t>
            </a:r>
            <a:r>
              <a:rPr lang="en-US" dirty="0" err="1"/>
              <a:t>Fungsi</a:t>
            </a:r>
            <a:endParaRPr dirty="0"/>
          </a:p>
        </p:txBody>
      </p:sp>
      <p:sp>
        <p:nvSpPr>
          <p:cNvPr id="1247" name="Google Shape;1247;p37"/>
          <p:cNvSpPr/>
          <p:nvPr/>
        </p:nvSpPr>
        <p:spPr>
          <a:xfrm>
            <a:off x="628074" y="4411663"/>
            <a:ext cx="25" cy="25"/>
          </a:xfrm>
          <a:custGeom>
            <a:avLst/>
            <a:gdLst/>
            <a:ahLst/>
            <a:cxnLst/>
            <a:rect l="l" t="t" r="r" b="b"/>
            <a:pathLst>
              <a:path w="1" h="1" extrusionOk="0">
                <a:moveTo>
                  <a:pt x="0" y="1"/>
                </a:moveTo>
                <a:lnTo>
                  <a:pt x="0" y="1"/>
                </a:lnTo>
                <a:lnTo>
                  <a:pt x="0" y="1"/>
                </a:lnTo>
                <a:lnTo>
                  <a:pt x="0" y="1"/>
                </a:lnTo>
                <a:close/>
              </a:path>
            </a:pathLst>
          </a:custGeom>
          <a:solidFill>
            <a:srgbClr val="D32A3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1248" name="Google Shape;1248;p37"/>
          <p:cNvSpPr/>
          <p:nvPr/>
        </p:nvSpPr>
        <p:spPr>
          <a:xfrm>
            <a:off x="698124" y="4470038"/>
            <a:ext cx="25" cy="25"/>
          </a:xfrm>
          <a:custGeom>
            <a:avLst/>
            <a:gdLst/>
            <a:ahLst/>
            <a:cxnLst/>
            <a:rect l="l" t="t" r="r" b="b"/>
            <a:pathLst>
              <a:path w="1" h="1" extrusionOk="0">
                <a:moveTo>
                  <a:pt x="0" y="1"/>
                </a:moveTo>
                <a:lnTo>
                  <a:pt x="0" y="1"/>
                </a:lnTo>
                <a:lnTo>
                  <a:pt x="0" y="1"/>
                </a:lnTo>
                <a:lnTo>
                  <a:pt x="0" y="1"/>
                </a:lnTo>
                <a:close/>
              </a:path>
            </a:pathLst>
          </a:custGeom>
          <a:solidFill>
            <a:srgbClr val="D32A3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grpSp>
        <p:nvGrpSpPr>
          <p:cNvPr id="1252" name="Google Shape;1252;p37"/>
          <p:cNvGrpSpPr/>
          <p:nvPr/>
        </p:nvGrpSpPr>
        <p:grpSpPr>
          <a:xfrm>
            <a:off x="9631575" y="-3402475"/>
            <a:ext cx="1049250" cy="1046900"/>
            <a:chOff x="9631575" y="-3402475"/>
            <a:chExt cx="1049250" cy="1046900"/>
          </a:xfrm>
        </p:grpSpPr>
        <p:sp>
          <p:nvSpPr>
            <p:cNvPr id="1253" name="Google Shape;1253;p37"/>
            <p:cNvSpPr/>
            <p:nvPr/>
          </p:nvSpPr>
          <p:spPr>
            <a:xfrm>
              <a:off x="9631575" y="-3402475"/>
              <a:ext cx="1049250" cy="1046900"/>
            </a:xfrm>
            <a:custGeom>
              <a:avLst/>
              <a:gdLst/>
              <a:ahLst/>
              <a:cxnLst/>
              <a:rect l="l" t="t" r="r" b="b"/>
              <a:pathLst>
                <a:path w="41970" h="41876" extrusionOk="0">
                  <a:moveTo>
                    <a:pt x="20890" y="1"/>
                  </a:moveTo>
                  <a:lnTo>
                    <a:pt x="16826" y="5200"/>
                  </a:lnTo>
                  <a:lnTo>
                    <a:pt x="10492" y="2837"/>
                  </a:lnTo>
                  <a:lnTo>
                    <a:pt x="9453" y="9453"/>
                  </a:lnTo>
                  <a:lnTo>
                    <a:pt x="2836" y="10493"/>
                  </a:lnTo>
                  <a:lnTo>
                    <a:pt x="5199" y="16732"/>
                  </a:lnTo>
                  <a:lnTo>
                    <a:pt x="0" y="20891"/>
                  </a:lnTo>
                  <a:lnTo>
                    <a:pt x="5199" y="25145"/>
                  </a:lnTo>
                  <a:lnTo>
                    <a:pt x="2836" y="31383"/>
                  </a:lnTo>
                  <a:lnTo>
                    <a:pt x="9453" y="32423"/>
                  </a:lnTo>
                  <a:lnTo>
                    <a:pt x="10492" y="39040"/>
                  </a:lnTo>
                  <a:lnTo>
                    <a:pt x="16826" y="36677"/>
                  </a:lnTo>
                  <a:lnTo>
                    <a:pt x="20890" y="41876"/>
                  </a:lnTo>
                  <a:lnTo>
                    <a:pt x="25144" y="36677"/>
                  </a:lnTo>
                  <a:lnTo>
                    <a:pt x="31477" y="39040"/>
                  </a:lnTo>
                  <a:lnTo>
                    <a:pt x="32517" y="32423"/>
                  </a:lnTo>
                  <a:lnTo>
                    <a:pt x="39134" y="31383"/>
                  </a:lnTo>
                  <a:lnTo>
                    <a:pt x="36770" y="25145"/>
                  </a:lnTo>
                  <a:lnTo>
                    <a:pt x="41969" y="20891"/>
                  </a:lnTo>
                  <a:lnTo>
                    <a:pt x="36770" y="16732"/>
                  </a:lnTo>
                  <a:lnTo>
                    <a:pt x="39134" y="10493"/>
                  </a:lnTo>
                  <a:lnTo>
                    <a:pt x="32517" y="9453"/>
                  </a:lnTo>
                  <a:lnTo>
                    <a:pt x="31477" y="2837"/>
                  </a:lnTo>
                  <a:lnTo>
                    <a:pt x="25144" y="5200"/>
                  </a:lnTo>
                  <a:lnTo>
                    <a:pt x="20890" y="1"/>
                  </a:lnTo>
                  <a:close/>
                </a:path>
              </a:pathLst>
            </a:custGeom>
            <a:solidFill>
              <a:srgbClr val="FFC01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254" name="Google Shape;1254;p37"/>
            <p:cNvSpPr/>
            <p:nvPr/>
          </p:nvSpPr>
          <p:spPr>
            <a:xfrm>
              <a:off x="9631575" y="-3402475"/>
              <a:ext cx="1049250" cy="1046900"/>
            </a:xfrm>
            <a:custGeom>
              <a:avLst/>
              <a:gdLst/>
              <a:ahLst/>
              <a:cxnLst/>
              <a:rect l="l" t="t" r="r" b="b"/>
              <a:pathLst>
                <a:path w="41970" h="41876" fill="none" extrusionOk="0">
                  <a:moveTo>
                    <a:pt x="20890" y="1"/>
                  </a:moveTo>
                  <a:lnTo>
                    <a:pt x="25144" y="5200"/>
                  </a:lnTo>
                  <a:lnTo>
                    <a:pt x="31477" y="2837"/>
                  </a:lnTo>
                  <a:lnTo>
                    <a:pt x="32517" y="9453"/>
                  </a:lnTo>
                  <a:lnTo>
                    <a:pt x="39134" y="10493"/>
                  </a:lnTo>
                  <a:lnTo>
                    <a:pt x="36770" y="16732"/>
                  </a:lnTo>
                  <a:lnTo>
                    <a:pt x="41969" y="20891"/>
                  </a:lnTo>
                  <a:lnTo>
                    <a:pt x="36770" y="25145"/>
                  </a:lnTo>
                  <a:lnTo>
                    <a:pt x="39134" y="31383"/>
                  </a:lnTo>
                  <a:lnTo>
                    <a:pt x="32517" y="32423"/>
                  </a:lnTo>
                  <a:lnTo>
                    <a:pt x="31477" y="39040"/>
                  </a:lnTo>
                  <a:lnTo>
                    <a:pt x="25144" y="36677"/>
                  </a:lnTo>
                  <a:lnTo>
                    <a:pt x="20890" y="41876"/>
                  </a:lnTo>
                  <a:lnTo>
                    <a:pt x="16826" y="36677"/>
                  </a:lnTo>
                  <a:lnTo>
                    <a:pt x="10492" y="39040"/>
                  </a:lnTo>
                  <a:lnTo>
                    <a:pt x="9453" y="32423"/>
                  </a:lnTo>
                  <a:lnTo>
                    <a:pt x="2836" y="31383"/>
                  </a:lnTo>
                  <a:lnTo>
                    <a:pt x="5199" y="25145"/>
                  </a:lnTo>
                  <a:lnTo>
                    <a:pt x="0" y="20891"/>
                  </a:lnTo>
                  <a:lnTo>
                    <a:pt x="5199" y="16732"/>
                  </a:lnTo>
                  <a:lnTo>
                    <a:pt x="2836" y="10493"/>
                  </a:lnTo>
                  <a:lnTo>
                    <a:pt x="9453" y="9453"/>
                  </a:lnTo>
                  <a:lnTo>
                    <a:pt x="10492" y="2837"/>
                  </a:lnTo>
                  <a:lnTo>
                    <a:pt x="16826" y="5200"/>
                  </a:lnTo>
                  <a:close/>
                </a:path>
              </a:pathLst>
            </a:custGeom>
            <a:noFill/>
            <a:ln w="47275" cap="rnd" cmpd="sng">
              <a:solidFill>
                <a:srgbClr val="27313D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255" name="Google Shape;1255;p37"/>
            <p:cNvSpPr/>
            <p:nvPr/>
          </p:nvSpPr>
          <p:spPr>
            <a:xfrm>
              <a:off x="9969500" y="-3059800"/>
              <a:ext cx="118175" cy="212700"/>
            </a:xfrm>
            <a:custGeom>
              <a:avLst/>
              <a:gdLst/>
              <a:ahLst/>
              <a:cxnLst/>
              <a:rect l="l" t="t" r="r" b="b"/>
              <a:pathLst>
                <a:path w="4727" h="8508" extrusionOk="0">
                  <a:moveTo>
                    <a:pt x="2174" y="0"/>
                  </a:moveTo>
                  <a:cubicBezTo>
                    <a:pt x="1607" y="0"/>
                    <a:pt x="1040" y="473"/>
                    <a:pt x="662" y="1134"/>
                  </a:cubicBezTo>
                  <a:lnTo>
                    <a:pt x="1891" y="3025"/>
                  </a:lnTo>
                  <a:lnTo>
                    <a:pt x="189" y="2552"/>
                  </a:lnTo>
                  <a:cubicBezTo>
                    <a:pt x="95" y="3025"/>
                    <a:pt x="0" y="3592"/>
                    <a:pt x="0" y="4254"/>
                  </a:cubicBezTo>
                  <a:cubicBezTo>
                    <a:pt x="0" y="6617"/>
                    <a:pt x="1040" y="8507"/>
                    <a:pt x="2363" y="8507"/>
                  </a:cubicBezTo>
                  <a:cubicBezTo>
                    <a:pt x="3592" y="8507"/>
                    <a:pt x="4726" y="6617"/>
                    <a:pt x="4726" y="4254"/>
                  </a:cubicBezTo>
                  <a:cubicBezTo>
                    <a:pt x="4537" y="1891"/>
                    <a:pt x="3498" y="0"/>
                    <a:pt x="2174" y="0"/>
                  </a:cubicBezTo>
                  <a:close/>
                </a:path>
              </a:pathLst>
            </a:custGeom>
            <a:solidFill>
              <a:srgbClr val="27313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256" name="Google Shape;1256;p37"/>
            <p:cNvSpPr/>
            <p:nvPr/>
          </p:nvSpPr>
          <p:spPr>
            <a:xfrm>
              <a:off x="10231800" y="-3059800"/>
              <a:ext cx="118175" cy="212700"/>
            </a:xfrm>
            <a:custGeom>
              <a:avLst/>
              <a:gdLst/>
              <a:ahLst/>
              <a:cxnLst/>
              <a:rect l="l" t="t" r="r" b="b"/>
              <a:pathLst>
                <a:path w="4727" h="8508" extrusionOk="0">
                  <a:moveTo>
                    <a:pt x="2269" y="0"/>
                  </a:moveTo>
                  <a:cubicBezTo>
                    <a:pt x="1607" y="0"/>
                    <a:pt x="1040" y="473"/>
                    <a:pt x="662" y="1134"/>
                  </a:cubicBezTo>
                  <a:lnTo>
                    <a:pt x="1891" y="3025"/>
                  </a:lnTo>
                  <a:lnTo>
                    <a:pt x="190" y="2552"/>
                  </a:lnTo>
                  <a:cubicBezTo>
                    <a:pt x="95" y="3025"/>
                    <a:pt x="1" y="3592"/>
                    <a:pt x="1" y="4254"/>
                  </a:cubicBezTo>
                  <a:cubicBezTo>
                    <a:pt x="1" y="6617"/>
                    <a:pt x="1040" y="8507"/>
                    <a:pt x="2364" y="8507"/>
                  </a:cubicBezTo>
                  <a:cubicBezTo>
                    <a:pt x="3687" y="8507"/>
                    <a:pt x="4727" y="6617"/>
                    <a:pt x="4727" y="4254"/>
                  </a:cubicBezTo>
                  <a:cubicBezTo>
                    <a:pt x="4443" y="1891"/>
                    <a:pt x="3403" y="0"/>
                    <a:pt x="2269" y="0"/>
                  </a:cubicBezTo>
                  <a:close/>
                </a:path>
              </a:pathLst>
            </a:custGeom>
            <a:solidFill>
              <a:srgbClr val="27313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257" name="Google Shape;1257;p37"/>
            <p:cNvSpPr/>
            <p:nvPr/>
          </p:nvSpPr>
          <p:spPr>
            <a:xfrm>
              <a:off x="10056925" y="-2806950"/>
              <a:ext cx="196175" cy="177250"/>
            </a:xfrm>
            <a:custGeom>
              <a:avLst/>
              <a:gdLst/>
              <a:ahLst/>
              <a:cxnLst/>
              <a:rect l="l" t="t" r="r" b="b"/>
              <a:pathLst>
                <a:path w="7847" h="7090" extrusionOk="0">
                  <a:moveTo>
                    <a:pt x="379" y="0"/>
                  </a:moveTo>
                  <a:cubicBezTo>
                    <a:pt x="379" y="0"/>
                    <a:pt x="1" y="7090"/>
                    <a:pt x="3876" y="7090"/>
                  </a:cubicBezTo>
                  <a:cubicBezTo>
                    <a:pt x="7846" y="7090"/>
                    <a:pt x="7468" y="0"/>
                    <a:pt x="7468" y="0"/>
                  </a:cubicBezTo>
                  <a:close/>
                </a:path>
              </a:pathLst>
            </a:custGeom>
            <a:solidFill>
              <a:srgbClr val="FCEDDE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sp>
        <p:nvSpPr>
          <p:cNvPr id="1259" name="Google Shape;1259;p37"/>
          <p:cNvSpPr txBox="1">
            <a:spLocks noGrp="1"/>
          </p:cNvSpPr>
          <p:nvPr>
            <p:ph type="ctrTitle" idx="2"/>
          </p:nvPr>
        </p:nvSpPr>
        <p:spPr>
          <a:xfrm>
            <a:off x="685274" y="578276"/>
            <a:ext cx="7773292" cy="748500"/>
          </a:xfrm>
          <a:prstGeom prst="rect">
            <a:avLst/>
          </a:prstGeom>
        </p:spPr>
        <p:txBody>
          <a:bodyPr spcFirstLastPara="1" wrap="square" lIns="731500" tIns="91425" rIns="731500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>
                <a:solidFill>
                  <a:schemeClr val="lt1"/>
                </a:solidFill>
              </a:rPr>
              <a:t>CONTOH</a:t>
            </a:r>
            <a:br>
              <a:rPr lang="en" dirty="0">
                <a:solidFill>
                  <a:schemeClr val="lt1"/>
                </a:solidFill>
              </a:rPr>
            </a:br>
            <a:r>
              <a:rPr lang="en" dirty="0">
                <a:solidFill>
                  <a:schemeClr val="lt1"/>
                </a:solidFill>
              </a:rPr>
              <a:t> </a:t>
            </a:r>
            <a:r>
              <a:rPr lang="en" dirty="0">
                <a:solidFill>
                  <a:schemeClr val="dk1"/>
                </a:solidFill>
              </a:rPr>
              <a:t>KOMPOSISI FUNGSI (3)</a:t>
            </a:r>
            <a:endParaRPr dirty="0">
              <a:solidFill>
                <a:schemeClr val="dk1"/>
              </a:solidFill>
            </a:endParaRPr>
          </a:p>
        </p:txBody>
      </p:sp>
      <p:pic>
        <p:nvPicPr>
          <p:cNvPr id="85" name="Picture 4">
            <a:extLst>
              <a:ext uri="{FF2B5EF4-FFF2-40B4-BE49-F238E27FC236}">
                <a16:creationId xmlns:a16="http://schemas.microsoft.com/office/drawing/2014/main" id="{5D9121EB-1557-4898-A0CB-285BE7E7AA0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86648" y="176594"/>
            <a:ext cx="956184" cy="96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9892893"/>
      </p:ext>
    </p:extLst>
  </p:cSld>
  <p:clrMapOvr>
    <a:masterClrMapping/>
  </p:clrMapOvr>
  <p:transition spd="slow">
    <p:cover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4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" name="Picture 45">
            <a:extLst>
              <a:ext uri="{FF2B5EF4-FFF2-40B4-BE49-F238E27FC236}">
                <a16:creationId xmlns:a16="http://schemas.microsoft.com/office/drawing/2014/main" id="{FBAEF741-85A6-401E-A993-256AE473992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59761" y="291106"/>
            <a:ext cx="3061292" cy="838200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2FD31660-FB35-4941-8B95-92E790EF9B1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53641" y="393696"/>
            <a:ext cx="3061292" cy="838200"/>
          </a:xfrm>
          <a:prstGeom prst="rect">
            <a:avLst/>
          </a:prstGeom>
        </p:spPr>
      </p:pic>
      <p:sp>
        <p:nvSpPr>
          <p:cNvPr id="3463" name="Google Shape;3463;p71"/>
          <p:cNvSpPr txBox="1">
            <a:spLocks noGrp="1"/>
          </p:cNvSpPr>
          <p:nvPr>
            <p:ph type="ctrTitle"/>
          </p:nvPr>
        </p:nvSpPr>
        <p:spPr>
          <a:xfrm>
            <a:off x="722081" y="393696"/>
            <a:ext cx="7630073" cy="73561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3200" spc="300" dirty="0"/>
              <a:t>Latihan </a:t>
            </a:r>
            <a:r>
              <a:rPr lang="en" sz="3200" spc="300" dirty="0" err="1"/>
              <a:t>Soal</a:t>
            </a:r>
            <a:r>
              <a:rPr lang="en" sz="3200" spc="300" dirty="0"/>
              <a:t> </a:t>
            </a:r>
            <a:r>
              <a:rPr lang="en" sz="3200" spc="300" dirty="0" err="1"/>
              <a:t>Fungsi</a:t>
            </a:r>
            <a:endParaRPr sz="3200" spc="3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464" name="Google Shape;3464;p71"/>
              <p:cNvSpPr txBox="1">
                <a:spLocks noGrp="1"/>
              </p:cNvSpPr>
              <p:nvPr>
                <p:ph type="subTitle" idx="1"/>
              </p:nvPr>
            </p:nvSpPr>
            <p:spPr>
              <a:xfrm>
                <a:off x="722074" y="1140007"/>
                <a:ext cx="7630073" cy="3136490"/>
              </a:xfrm>
              <a:prstGeom prst="rect">
                <a:avLst/>
              </a:prstGeom>
            </p:spPr>
            <p:txBody>
              <a:bodyPr spcFirstLastPara="1" wrap="square" lIns="91425" tIns="182875" rIns="91425" bIns="91425" anchor="t" anchorCtr="0">
                <a:noAutofit/>
              </a:bodyPr>
              <a:lstStyle/>
              <a:p>
                <a:pPr marL="482600" lvl="0" indent="-342900" algn="just">
                  <a:lnSpc>
                    <a:spcPct val="150000"/>
                  </a:lnSpc>
                  <a:buFont typeface="+mj-lt"/>
                  <a:buAutoNum type="arabicPeriod"/>
                </a:pPr>
                <a:r>
                  <a:rPr lang="id-ID" sz="1100" dirty="0"/>
                  <a:t>Diketahui </a:t>
                </a:r>
                <a14:m>
                  <m:oMath xmlns:m="http://schemas.openxmlformats.org/officeDocument/2006/math">
                    <m:r>
                      <a:rPr lang="en-US" sz="1100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11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1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sz="1100" b="0" i="1" smtClean="0">
                        <a:latin typeface="Cambria Math" panose="02040503050406030204" pitchFamily="18" charset="0"/>
                      </a:rPr>
                      <m:t>=5</m:t>
                    </m:r>
                    <m:r>
                      <a:rPr lang="en-US" sz="1100" b="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sz="1100" b="0" i="1" smtClean="0">
                        <a:latin typeface="Cambria Math" panose="02040503050406030204" pitchFamily="18" charset="0"/>
                      </a:rPr>
                      <m:t> −1</m:t>
                    </m:r>
                  </m:oMath>
                </a14:m>
                <a:r>
                  <a:rPr lang="id-ID" sz="1100" i="1" dirty="0"/>
                  <a:t> </a:t>
                </a:r>
                <a:r>
                  <a:rPr lang="id-ID" sz="1100" dirty="0"/>
                  <a:t>dan </a:t>
                </a:r>
                <a14:m>
                  <m:oMath xmlns:m="http://schemas.openxmlformats.org/officeDocument/2006/math">
                    <m:r>
                      <a:rPr lang="en-US" sz="1100" b="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𝑔</m:t>
                    </m:r>
                    <m:d>
                      <m:dPr>
                        <m:ctrlPr>
                          <a:rPr lang="en-US" sz="1100" b="0" i="1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</m:ctrlPr>
                      </m:dPr>
                      <m:e>
                        <m:r>
                          <a:rPr lang="en-US" sz="1100" b="0" i="1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𝑥</m:t>
                        </m:r>
                      </m:e>
                    </m:d>
                    <m:r>
                      <a:rPr lang="en-US" sz="1100" b="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=3</m:t>
                    </m:r>
                    <m:r>
                      <a:rPr lang="en-US" sz="1100" i="1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𝑥</m:t>
                    </m:r>
                    <m:r>
                      <a:rPr lang="en-US" sz="1100" i="1" baseline="3000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2</m:t>
                    </m:r>
                    <m:r>
                      <a:rPr lang="en-US" sz="1100" b="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−4 </m:t>
                    </m:r>
                  </m:oMath>
                </a14:m>
                <a:r>
                  <a:rPr lang="id-ID" sz="1100" dirty="0"/>
                  <a:t>. Fungsi komposisi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11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</m:ctrlPr>
                      </m:dPr>
                      <m:e>
                        <m:r>
                          <a:rPr lang="en-US" sz="11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𝑔</m:t>
                        </m:r>
                        <m:r>
                          <m:rPr>
                            <m:nor/>
                          </m:rPr>
                          <a:rPr lang="en-US" sz="110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sz="1100" dirty="0">
                            <a:sym typeface="Symbol"/>
                          </a:rPr>
                          <m:t> </m:t>
                        </m:r>
                        <m:r>
                          <a:rPr lang="en-US" sz="11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𝑓</m:t>
                        </m:r>
                      </m:e>
                    </m:d>
                    <m:d>
                      <m:dPr>
                        <m:ctrlPr>
                          <a:rPr lang="en-US" sz="1100" b="0" i="1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</m:ctrlPr>
                      </m:dPr>
                      <m:e>
                        <m:r>
                          <a:rPr lang="en-US" sz="1100" b="0" i="1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𝑥</m:t>
                        </m:r>
                      </m:e>
                    </m:d>
                    <m:r>
                      <a:rPr lang="en-US" sz="1100" b="0" i="0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=?</m:t>
                    </m:r>
                  </m:oMath>
                </a14:m>
                <a:endParaRPr lang="id-ID" sz="1100" dirty="0"/>
              </a:p>
              <a:p>
                <a:pPr marL="482600" lvl="0" indent="-342900" algn="just">
                  <a:lnSpc>
                    <a:spcPct val="150000"/>
                  </a:lnSpc>
                  <a:buFont typeface="+mj-lt"/>
                  <a:buAutoNum type="arabicPeriod"/>
                </a:pPr>
                <a:r>
                  <a:rPr lang="id-ID" sz="1100" dirty="0"/>
                  <a:t>Diketahui </a:t>
                </a:r>
                <a14:m>
                  <m:oMath xmlns:m="http://schemas.openxmlformats.org/officeDocument/2006/math">
                    <m:r>
                      <a:rPr lang="en-US" sz="1100" b="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𝑓</m:t>
                    </m:r>
                    <m:d>
                      <m:dPr>
                        <m:ctrlPr>
                          <a:rPr lang="en-US" sz="11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</m:ctrlPr>
                      </m:dPr>
                      <m:e>
                        <m:r>
                          <a:rPr lang="en-US" sz="11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𝑥</m:t>
                        </m:r>
                      </m:e>
                    </m:d>
                    <m:r>
                      <a:rPr lang="en-US" sz="1100" i="1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=</m:t>
                    </m:r>
                    <m:r>
                      <a:rPr lang="en-US" sz="1100" b="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2</m:t>
                    </m:r>
                    <m:r>
                      <a:rPr lang="en-US" sz="1100" b="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𝑥</m:t>
                    </m:r>
                    <m:r>
                      <a:rPr lang="en-US" sz="1100" i="1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−4</m:t>
                    </m:r>
                    <m:r>
                      <a:rPr lang="en-US" sz="110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 </m:t>
                    </m:r>
                  </m:oMath>
                </a14:m>
                <a:r>
                  <a:rPr lang="id-ID" sz="1100" dirty="0"/>
                  <a:t>dan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11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</m:ctrlPr>
                      </m:dPr>
                      <m:e>
                        <m:r>
                          <m:rPr>
                            <m:nor/>
                          </m:rPr>
                          <a:rPr lang="en-US" sz="1100" b="0" i="1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f</m:t>
                        </m:r>
                        <m:r>
                          <m:rPr>
                            <m:nor/>
                          </m:rPr>
                          <a:rPr lang="en-US" sz="110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sz="1100" b="0" i="0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sz="1100" dirty="0">
                            <a:sym typeface="Symbol"/>
                          </a:rPr>
                          <m:t> </m:t>
                        </m:r>
                        <m:r>
                          <a:rPr lang="en-US" sz="1100" b="0" i="1" dirty="0" smtClean="0">
                            <a:latin typeface="Cambria Math" panose="02040503050406030204" pitchFamily="18" charset="0"/>
                            <a:sym typeface="Symbol"/>
                          </a:rPr>
                          <m:t>𝑔</m:t>
                        </m:r>
                      </m:e>
                    </m:d>
                    <m:d>
                      <m:dPr>
                        <m:ctrlPr>
                          <a:rPr lang="en-US" sz="11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</m:ctrlPr>
                      </m:dPr>
                      <m:e>
                        <m:r>
                          <a:rPr lang="en-US" sz="11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𝑥</m:t>
                        </m:r>
                      </m:e>
                    </m:d>
                    <m:r>
                      <a:rPr lang="en-US" sz="1100" b="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=</m:t>
                    </m:r>
                    <m:f>
                      <m:fPr>
                        <m:ctrlPr>
                          <a:rPr lang="en-US" sz="1100" b="0" i="1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</m:ctrlPr>
                      </m:fPr>
                      <m:num>
                        <m:r>
                          <a:rPr lang="en-US" sz="1100" b="0" i="1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7</m:t>
                        </m:r>
                        <m:r>
                          <a:rPr lang="en-US" sz="1100" b="0" i="1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𝑥</m:t>
                        </m:r>
                        <m:r>
                          <a:rPr lang="en-US" sz="1100" b="0" i="1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+3</m:t>
                        </m:r>
                      </m:num>
                      <m:den>
                        <m:r>
                          <a:rPr lang="en-US" sz="1100" b="0" i="1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5</m:t>
                        </m:r>
                        <m:r>
                          <a:rPr lang="en-US" sz="1100" b="0" i="1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𝑥</m:t>
                        </m:r>
                        <m:r>
                          <a:rPr lang="en-US" sz="1100" b="0" i="1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 −9</m:t>
                        </m:r>
                      </m:den>
                    </m:f>
                  </m:oMath>
                </a14:m>
                <a:r>
                  <a:rPr lang="id-ID" sz="1100" dirty="0"/>
                  <a:t> . Nilai dari </a:t>
                </a:r>
                <a14:m>
                  <m:oMath xmlns:m="http://schemas.openxmlformats.org/officeDocument/2006/math">
                    <m:r>
                      <a:rPr lang="en-US" sz="1100" b="0" i="1" smtClean="0">
                        <a:latin typeface="Cambria Math" panose="02040503050406030204" pitchFamily="18" charset="0"/>
                      </a:rPr>
                      <m:t>𝑔</m:t>
                    </m:r>
                    <m:d>
                      <m:dPr>
                        <m:ctrlPr>
                          <a:rPr lang="en-US" sz="11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1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d>
                    <m:r>
                      <a:rPr lang="en-US" sz="1100" b="0" i="1" smtClean="0">
                        <a:latin typeface="Cambria Math" panose="02040503050406030204" pitchFamily="18" charset="0"/>
                      </a:rPr>
                      <m:t>= …</m:t>
                    </m:r>
                  </m:oMath>
                </a14:m>
                <a:endParaRPr lang="id-ID" sz="1100" i="1" dirty="0"/>
              </a:p>
              <a:p>
                <a:pPr marL="482600" lvl="0" indent="-342900" algn="just">
                  <a:lnSpc>
                    <a:spcPct val="150000"/>
                  </a:lnSpc>
                  <a:buFont typeface="+mj-lt"/>
                  <a:buAutoNum type="arabicPeriod"/>
                </a:pPr>
                <a:r>
                  <a:rPr lang="id-ID" sz="1100" dirty="0"/>
                  <a:t>Jika </a:t>
                </a:r>
                <a14:m>
                  <m:oMath xmlns:m="http://schemas.openxmlformats.org/officeDocument/2006/math">
                    <m:r>
                      <a:rPr lang="en-US" sz="11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11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1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sz="11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100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sz="1100" b="0" i="1" smtClean="0"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sz="1100" b="0" i="1" smtClean="0">
                        <a:latin typeface="Cambria Math" panose="02040503050406030204" pitchFamily="18" charset="0"/>
                      </a:rPr>
                      <m:t>+8</m:t>
                    </m:r>
                  </m:oMath>
                </a14:m>
                <a:r>
                  <a:rPr lang="id-ID" sz="1100" i="1" dirty="0"/>
                  <a:t>  </a:t>
                </a:r>
                <a:r>
                  <a:rPr lang="id-ID" sz="1100" dirty="0"/>
                  <a:t>dan </a:t>
                </a:r>
                <a14:m>
                  <m:oMath xmlns:m="http://schemas.openxmlformats.org/officeDocument/2006/math">
                    <m:r>
                      <a:rPr lang="en-US" sz="1100" b="0" i="1" smtClean="0">
                        <a:latin typeface="Cambria Math" panose="02040503050406030204" pitchFamily="18" charset="0"/>
                      </a:rPr>
                      <m:t>𝑔</m:t>
                    </m:r>
                    <m:d>
                      <m:dPr>
                        <m:ctrlPr>
                          <a:rPr lang="en-US" sz="11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1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sz="11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100" b="0" i="1" smtClean="0">
                        <a:latin typeface="Cambria Math" panose="02040503050406030204" pitchFamily="18" charset="0"/>
                      </a:rPr>
                      <m:t>3</m:t>
                    </m:r>
                    <m:r>
                      <a:rPr lang="en-US" sz="1100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sz="1100" i="1">
                        <a:latin typeface="Cambria Math" panose="02040503050406030204" pitchFamily="18" charset="0"/>
                      </a:rPr>
                      <m:t> −6</m:t>
                    </m:r>
                  </m:oMath>
                </a14:m>
                <a:r>
                  <a:rPr lang="id-ID" sz="1100" i="1" dirty="0"/>
                  <a:t>, </a:t>
                </a:r>
                <a:r>
                  <a:rPr lang="id-ID" sz="1100" dirty="0"/>
                  <a:t>serta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11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</m:ctrlPr>
                      </m:dPr>
                      <m:e>
                        <m:r>
                          <m:rPr>
                            <m:nor/>
                          </m:rPr>
                          <a:rPr lang="en-US" sz="1100" b="0" i="1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f</m:t>
                        </m:r>
                        <m:r>
                          <m:rPr>
                            <m:nor/>
                          </m:rPr>
                          <a:rPr lang="en-US" sz="11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sz="1100" b="0" i="1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sz="1100" i="1" dirty="0">
                            <a:sym typeface="Symbol"/>
                          </a:rPr>
                          <m:t> </m:t>
                        </m:r>
                        <m:r>
                          <a:rPr lang="en-US" sz="1100" b="0" i="1" dirty="0" smtClean="0">
                            <a:latin typeface="Cambria Math" panose="02040503050406030204" pitchFamily="18" charset="0"/>
                            <a:sym typeface="Symbol"/>
                          </a:rPr>
                          <m:t>𝑔</m:t>
                        </m:r>
                      </m:e>
                    </m:d>
                    <m:d>
                      <m:dPr>
                        <m:ctrlPr>
                          <a:rPr lang="en-US" sz="11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</m:ctrlPr>
                      </m:dPr>
                      <m:e>
                        <m:r>
                          <a:rPr lang="en-US" sz="11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id-ID" sz="1100" i="1" dirty="0"/>
                  <a:t> =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11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</m:ctrlPr>
                      </m:dPr>
                      <m:e>
                        <m:r>
                          <m:rPr>
                            <m:nor/>
                          </m:rPr>
                          <a:rPr lang="en-US" sz="1100" b="0" i="1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g</m:t>
                        </m:r>
                        <m:r>
                          <m:rPr>
                            <m:nor/>
                          </m:rPr>
                          <a:rPr lang="en-US" sz="1100" b="0" i="1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sz="1100" i="1" dirty="0">
                            <a:sym typeface="Symbol"/>
                          </a:rPr>
                          <m:t> </m:t>
                        </m:r>
                        <m:r>
                          <a:rPr lang="en-US" sz="1100" b="0" i="1" dirty="0" smtClean="0">
                            <a:latin typeface="Cambria Math" panose="02040503050406030204" pitchFamily="18" charset="0"/>
                            <a:sym typeface="Symbol"/>
                          </a:rPr>
                          <m:t>𝑓</m:t>
                        </m:r>
                      </m:e>
                    </m:d>
                    <m:d>
                      <m:dPr>
                        <m:ctrlPr>
                          <a:rPr lang="en-US" sz="11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</m:ctrlPr>
                      </m:dPr>
                      <m:e>
                        <m:r>
                          <a:rPr lang="en-US" sz="11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id-ID" sz="1100" i="1" dirty="0"/>
                  <a:t>, </a:t>
                </a:r>
                <a:r>
                  <a:rPr lang="id-ID" sz="1100" dirty="0"/>
                  <a:t>nilai </a:t>
                </a:r>
                <a14:m>
                  <m:oMath xmlns:m="http://schemas.openxmlformats.org/officeDocument/2006/math">
                    <m:r>
                      <a:rPr lang="en-US" sz="1100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id-ID" sz="1100" i="1" dirty="0"/>
                  <a:t> </a:t>
                </a:r>
                <a:r>
                  <a:rPr lang="id-ID" sz="1100" dirty="0"/>
                  <a:t>yang memenuhi adalah ...</a:t>
                </a:r>
              </a:p>
              <a:p>
                <a:pPr marL="482600" lvl="0" indent="-342900" algn="just">
                  <a:lnSpc>
                    <a:spcPct val="150000"/>
                  </a:lnSpc>
                  <a:buFont typeface="+mj-lt"/>
                  <a:buAutoNum type="arabicPeriod"/>
                </a:pPr>
                <a:r>
                  <a:rPr lang="id-ID" sz="1100" dirty="0"/>
                  <a:t>Diketahui </a:t>
                </a:r>
                <a14:m>
                  <m:oMath xmlns:m="http://schemas.openxmlformats.org/officeDocument/2006/math">
                    <m:r>
                      <a:rPr lang="en-US" sz="11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11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1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sz="11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100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sz="1100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sz="1100" i="1">
                        <a:latin typeface="Cambria Math" panose="02040503050406030204" pitchFamily="18" charset="0"/>
                      </a:rPr>
                      <m:t> −7</m:t>
                    </m:r>
                  </m:oMath>
                </a14:m>
                <a:r>
                  <a:rPr lang="id-ID" sz="1100" i="1" dirty="0"/>
                  <a:t> </a:t>
                </a:r>
                <a:r>
                  <a:rPr lang="id-ID" sz="1100" dirty="0"/>
                  <a:t>dan </a:t>
                </a:r>
                <a14:m>
                  <m:oMath xmlns:m="http://schemas.openxmlformats.org/officeDocument/2006/math">
                    <m:r>
                      <a:rPr lang="en-US" sz="1100" i="1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𝑔</m:t>
                    </m:r>
                    <m:d>
                      <m:dPr>
                        <m:ctrlPr>
                          <a:rPr lang="en-US" sz="11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</m:ctrlPr>
                      </m:dPr>
                      <m:e>
                        <m:r>
                          <a:rPr lang="en-US" sz="11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𝑥</m:t>
                        </m:r>
                      </m:e>
                    </m:d>
                    <m:r>
                      <a:rPr lang="en-US" sz="1100" i="1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=</m:t>
                    </m:r>
                    <m:r>
                      <a:rPr lang="en-US" sz="1100" i="1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𝑥</m:t>
                    </m:r>
                    <m:r>
                      <a:rPr lang="en-US" sz="1100" i="1" baseline="3000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2</m:t>
                    </m:r>
                    <m:r>
                      <a:rPr lang="en-US" sz="1100" i="1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−</m:t>
                    </m:r>
                    <m:r>
                      <a:rPr lang="en-US" sz="1100" b="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3</m:t>
                    </m:r>
                    <m:r>
                      <a:rPr lang="en-US" sz="1100" i="1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 </m:t>
                    </m:r>
                  </m:oMath>
                </a14:m>
                <a:r>
                  <a:rPr lang="id-ID" sz="1100" dirty="0"/>
                  <a:t>. Fungsi komposisi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11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</m:ctrlPr>
                      </m:dPr>
                      <m:e>
                        <m:r>
                          <m:rPr>
                            <m:nor/>
                          </m:rPr>
                          <a:rPr lang="en-US" sz="1100" b="0" i="1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f</m:t>
                        </m:r>
                        <m:r>
                          <m:rPr>
                            <m:nor/>
                          </m:rPr>
                          <a:rPr lang="en-US" sz="1100" b="0" i="0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sz="110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sz="1100" dirty="0">
                            <a:sym typeface="Symbol"/>
                          </a:rPr>
                          <m:t> </m:t>
                        </m:r>
                        <m:r>
                          <a:rPr lang="en-US" sz="1100" b="0" i="1" dirty="0" smtClean="0">
                            <a:latin typeface="Cambria Math" panose="02040503050406030204" pitchFamily="18" charset="0"/>
                            <a:sym typeface="Symbol"/>
                          </a:rPr>
                          <m:t>𝑔</m:t>
                        </m:r>
                      </m:e>
                    </m:d>
                    <m:d>
                      <m:dPr>
                        <m:ctrlPr>
                          <a:rPr lang="en-US" sz="11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</m:ctrlPr>
                      </m:dPr>
                      <m:e>
                        <m:r>
                          <a:rPr lang="en-US" sz="11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𝑥</m:t>
                        </m:r>
                      </m:e>
                    </m:d>
                    <m:r>
                      <a:rPr lang="en-US" sz="110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=?</m:t>
                    </m:r>
                  </m:oMath>
                </a14:m>
                <a:endParaRPr lang="id-ID" sz="1100" dirty="0"/>
              </a:p>
              <a:p>
                <a:pPr marL="482600" indent="-342900" algn="just">
                  <a:lnSpc>
                    <a:spcPct val="150000"/>
                  </a:lnSpc>
                  <a:buFont typeface="+mj-lt"/>
                  <a:buAutoNum type="arabicPeriod"/>
                </a:pPr>
                <a:r>
                  <a:rPr lang="id-ID" sz="1100" dirty="0"/>
                  <a:t>Diketahui </a:t>
                </a:r>
                <a14:m>
                  <m:oMath xmlns:m="http://schemas.openxmlformats.org/officeDocument/2006/math">
                    <m:r>
                      <a:rPr lang="en-US" sz="11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11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1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sz="11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100" b="0" i="1" smtClean="0">
                        <a:latin typeface="Cambria Math" panose="02040503050406030204" pitchFamily="18" charset="0"/>
                      </a:rPr>
                      <m:t>4</m:t>
                    </m:r>
                    <m:r>
                      <a:rPr lang="en-US" sz="1100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sz="1100" b="0" i="1" smtClean="0">
                        <a:latin typeface="Cambria Math" panose="02040503050406030204" pitchFamily="18" charset="0"/>
                      </a:rPr>
                      <m:t>+3</m:t>
                    </m:r>
                  </m:oMath>
                </a14:m>
                <a:r>
                  <a:rPr lang="id-ID" sz="1100" i="1" dirty="0"/>
                  <a:t> </a:t>
                </a:r>
                <a:r>
                  <a:rPr lang="id-ID" sz="1100" dirty="0"/>
                  <a:t>dan </a:t>
                </a:r>
                <a14:m>
                  <m:oMath xmlns:m="http://schemas.openxmlformats.org/officeDocument/2006/math">
                    <m:r>
                      <a:rPr lang="en-US" sz="1100" i="1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𝑔</m:t>
                    </m:r>
                    <m:d>
                      <m:dPr>
                        <m:ctrlPr>
                          <a:rPr lang="en-US" sz="11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</m:ctrlPr>
                      </m:dPr>
                      <m:e>
                        <m:r>
                          <a:rPr lang="en-US" sz="11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𝑥</m:t>
                        </m:r>
                      </m:e>
                    </m:d>
                    <m:r>
                      <a:rPr lang="en-US" sz="1100" i="1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=</m:t>
                    </m:r>
                    <m:r>
                      <a:rPr lang="en-US" sz="1100" i="1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𝑥</m:t>
                    </m:r>
                    <m:r>
                      <a:rPr lang="en-US" sz="1100" i="1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−1 </m:t>
                    </m:r>
                  </m:oMath>
                </a14:m>
                <a:r>
                  <a:rPr lang="id-ID" sz="1100" dirty="0"/>
                  <a:t>. Apakah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11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</m:ctrlPr>
                      </m:dPr>
                      <m:e>
                        <m:r>
                          <a:rPr lang="en-US" sz="11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𝑔</m:t>
                        </m:r>
                        <m:r>
                          <m:rPr>
                            <m:nor/>
                          </m:rPr>
                          <a:rPr lang="en-US" sz="110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sz="1100" dirty="0">
                            <a:sym typeface="Symbol"/>
                          </a:rPr>
                          <m:t> </m:t>
                        </m:r>
                        <m:r>
                          <a:rPr lang="en-US" sz="11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𝑓</m:t>
                        </m:r>
                      </m:e>
                    </m:d>
                    <m:d>
                      <m:dPr>
                        <m:ctrlPr>
                          <a:rPr lang="en-US" sz="11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</m:ctrlPr>
                      </m:dPr>
                      <m:e>
                        <m:r>
                          <a:rPr lang="en-US" sz="11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𝑥</m:t>
                        </m:r>
                      </m:e>
                    </m:d>
                    <m:r>
                      <a:rPr lang="en-US" sz="110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=</m:t>
                    </m:r>
                    <m:d>
                      <m:dPr>
                        <m:ctrlPr>
                          <a:rPr lang="en-US" sz="11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</m:ctrlPr>
                      </m:dPr>
                      <m:e>
                        <m:r>
                          <m:rPr>
                            <m:nor/>
                          </m:rPr>
                          <a:rPr lang="en-US" sz="11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f</m:t>
                        </m:r>
                        <m:r>
                          <m:rPr>
                            <m:nor/>
                          </m:rPr>
                          <a:rPr lang="en-US" sz="110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  </m:t>
                        </m:r>
                        <m:r>
                          <m:rPr>
                            <m:nor/>
                          </m:rPr>
                          <a:rPr lang="en-US" sz="1100" dirty="0">
                            <a:sym typeface="Symbol"/>
                          </a:rPr>
                          <m:t> </m:t>
                        </m:r>
                        <m:r>
                          <a:rPr lang="en-US" sz="1100" i="1" dirty="0">
                            <a:latin typeface="Cambria Math" panose="02040503050406030204" pitchFamily="18" charset="0"/>
                            <a:sym typeface="Symbol"/>
                          </a:rPr>
                          <m:t>𝑔</m:t>
                        </m:r>
                      </m:e>
                    </m:d>
                    <m:d>
                      <m:dPr>
                        <m:ctrlPr>
                          <a:rPr lang="en-US" sz="11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</m:ctrlPr>
                      </m:dPr>
                      <m:e>
                        <m:r>
                          <a:rPr lang="en-US" sz="11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𝑥</m:t>
                        </m:r>
                      </m:e>
                    </m:d>
                    <m:r>
                      <a:rPr lang="en-US" sz="110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?</m:t>
                    </m:r>
                  </m:oMath>
                </a14:m>
                <a:endParaRPr lang="id-ID" sz="1100" dirty="0"/>
              </a:p>
              <a:p>
                <a:pPr marL="482600" lvl="0" indent="-342900" algn="just">
                  <a:lnSpc>
                    <a:spcPct val="150000"/>
                  </a:lnSpc>
                  <a:buFont typeface="+mj-lt"/>
                  <a:buAutoNum type="arabicPeriod"/>
                </a:pPr>
                <a:r>
                  <a:rPr lang="id-ID" sz="1100" dirty="0"/>
                  <a:t>Diketahui fungsi </a:t>
                </a:r>
                <a14:m>
                  <m:oMath xmlns:m="http://schemas.openxmlformats.org/officeDocument/2006/math">
                    <m:r>
                      <a:rPr lang="en-US" sz="11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11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1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sz="11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100" b="0" i="1" smtClean="0">
                        <a:latin typeface="Cambria Math" panose="02040503050406030204" pitchFamily="18" charset="0"/>
                      </a:rPr>
                      <m:t>5</m:t>
                    </m:r>
                    <m:r>
                      <a:rPr lang="en-US" sz="1100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sz="1100" b="0" i="1" smtClean="0">
                        <a:latin typeface="Cambria Math" panose="02040503050406030204" pitchFamily="18" charset="0"/>
                      </a:rPr>
                      <m:t>+9</m:t>
                    </m:r>
                  </m:oMath>
                </a14:m>
                <a:r>
                  <a:rPr lang="id-ID" sz="1100" i="1" dirty="0"/>
                  <a:t> </a:t>
                </a:r>
                <a:r>
                  <a:rPr lang="id-ID" sz="1100" dirty="0"/>
                  <a:t>dan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11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</m:ctrlPr>
                      </m:dPr>
                      <m:e>
                        <m:r>
                          <m:rPr>
                            <m:nor/>
                          </m:rPr>
                          <a:rPr lang="en-US" sz="11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f</m:t>
                        </m:r>
                        <m:r>
                          <m:rPr>
                            <m:nor/>
                          </m:rPr>
                          <a:rPr lang="en-US" sz="110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  </m:t>
                        </m:r>
                        <m:r>
                          <m:rPr>
                            <m:nor/>
                          </m:rPr>
                          <a:rPr lang="en-US" sz="1100" dirty="0">
                            <a:sym typeface="Symbol"/>
                          </a:rPr>
                          <m:t> </m:t>
                        </m:r>
                        <m:r>
                          <a:rPr lang="en-US" sz="1100" i="1" dirty="0">
                            <a:latin typeface="Cambria Math" panose="02040503050406030204" pitchFamily="18" charset="0"/>
                            <a:sym typeface="Symbol"/>
                          </a:rPr>
                          <m:t>𝑔</m:t>
                        </m:r>
                      </m:e>
                    </m:d>
                    <m:d>
                      <m:dPr>
                        <m:ctrlPr>
                          <a:rPr lang="en-US" sz="11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</m:ctrlPr>
                      </m:dPr>
                      <m:e>
                        <m:r>
                          <a:rPr lang="en-US" sz="1100" b="0" i="1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𝑥</m:t>
                        </m:r>
                      </m:e>
                    </m:d>
                    <m:r>
                      <a:rPr lang="en-US" sz="1100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=</m:t>
                    </m:r>
                    <m:r>
                      <a:rPr lang="en-US" sz="1100" i="1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3</m:t>
                    </m:r>
                    <m:r>
                      <a:rPr lang="en-US" sz="1100" i="1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𝑥</m:t>
                    </m:r>
                    <m:r>
                      <a:rPr lang="en-US" sz="1100" i="1" baseline="3000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2</m:t>
                    </m:r>
                    <m:r>
                      <a:rPr lang="en-US" sz="1100" b="0" i="0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+8.</m:t>
                    </m:r>
                  </m:oMath>
                </a14:m>
                <a:r>
                  <a:rPr lang="id-ID" sz="1100" dirty="0"/>
                  <a:t> Tentukan </a:t>
                </a:r>
                <a14:m>
                  <m:oMath xmlns:m="http://schemas.openxmlformats.org/officeDocument/2006/math">
                    <m:r>
                      <a:rPr lang="en-US" sz="1100" i="1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𝑔</m:t>
                    </m:r>
                    <m:d>
                      <m:dPr>
                        <m:ctrlPr>
                          <a:rPr lang="en-US" sz="11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</m:ctrlPr>
                      </m:dPr>
                      <m:e>
                        <m:r>
                          <a:rPr lang="en-US" sz="1100" b="0" i="1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2</m:t>
                        </m:r>
                      </m:e>
                    </m:d>
                  </m:oMath>
                </a14:m>
                <a:r>
                  <a:rPr lang="id-ID" sz="1100" dirty="0"/>
                  <a:t> !</a:t>
                </a:r>
              </a:p>
              <a:p>
                <a:pPr marL="482600" indent="-342900" algn="just">
                  <a:lnSpc>
                    <a:spcPct val="150000"/>
                  </a:lnSpc>
                  <a:buFont typeface="+mj-lt"/>
                  <a:buAutoNum type="arabicPeriod"/>
                </a:pPr>
                <a:r>
                  <a:rPr lang="id-ID" sz="1100" dirty="0"/>
                  <a:t>Jika </a:t>
                </a:r>
                <a14:m>
                  <m:oMath xmlns:m="http://schemas.openxmlformats.org/officeDocument/2006/math">
                    <m:r>
                      <a:rPr lang="en-US" sz="11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11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1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sz="11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100" b="0" i="1" smtClean="0">
                        <a:latin typeface="Cambria Math" panose="02040503050406030204" pitchFamily="18" charset="0"/>
                      </a:rPr>
                      <m:t>10−</m:t>
                    </m:r>
                    <m:r>
                      <a:rPr lang="en-US" sz="1100" i="1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3</m:t>
                    </m:r>
                    <m:r>
                      <a:rPr lang="en-US" sz="1100" i="1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𝑥</m:t>
                    </m:r>
                    <m:r>
                      <a:rPr lang="en-US" sz="1100" i="1" baseline="3000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2</m:t>
                    </m:r>
                  </m:oMath>
                </a14:m>
                <a:r>
                  <a:rPr lang="id-ID" sz="1100" dirty="0"/>
                  <a:t>, </a:t>
                </a:r>
                <a14:m>
                  <m:oMath xmlns:m="http://schemas.openxmlformats.org/officeDocument/2006/math">
                    <m:r>
                      <a:rPr lang="en-US" sz="1100" i="1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𝑔</m:t>
                    </m:r>
                    <m:d>
                      <m:dPr>
                        <m:ctrlPr>
                          <a:rPr lang="en-US" sz="11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</m:ctrlPr>
                      </m:dPr>
                      <m:e>
                        <m:r>
                          <a:rPr lang="en-US" sz="11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𝑥</m:t>
                        </m:r>
                      </m:e>
                    </m:d>
                    <m:r>
                      <a:rPr lang="en-US" sz="1100" i="1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=</m:t>
                    </m:r>
                    <m:r>
                      <a:rPr lang="en-US" sz="1100" i="1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𝑥</m:t>
                    </m:r>
                    <m:r>
                      <a:rPr lang="en-US" sz="1100" i="1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−1 </m:t>
                    </m:r>
                  </m:oMath>
                </a14:m>
                <a:r>
                  <a:rPr lang="id-ID" sz="1100" dirty="0"/>
                  <a:t>, dan </a:t>
                </a:r>
                <a14:m>
                  <m:oMath xmlns:m="http://schemas.openxmlformats.org/officeDocument/2006/math">
                    <m:r>
                      <a:rPr lang="en-US" sz="1100" b="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h</m:t>
                    </m:r>
                    <m:d>
                      <m:dPr>
                        <m:ctrlPr>
                          <a:rPr lang="en-US" sz="11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</m:ctrlPr>
                      </m:dPr>
                      <m:e>
                        <m:r>
                          <a:rPr lang="en-US" sz="11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𝑥</m:t>
                        </m:r>
                      </m:e>
                    </m:d>
                    <m:r>
                      <a:rPr lang="en-US" sz="1100" i="1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=</m:t>
                    </m:r>
                    <m:r>
                      <a:rPr lang="en-US" sz="1100" b="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4</m:t>
                    </m:r>
                    <m:r>
                      <a:rPr lang="en-US" sz="1100" b="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𝑥</m:t>
                    </m:r>
                    <m:r>
                      <a:rPr lang="en-US" sz="1100" i="1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 </m:t>
                    </m:r>
                  </m:oMath>
                </a14:m>
                <a:r>
                  <a:rPr lang="id-ID" sz="1100" dirty="0"/>
                  <a:t>. Tentukan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11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</m:ctrlPr>
                      </m:dPr>
                      <m:e>
                        <m:r>
                          <a:rPr lang="en-US" sz="1100" b="0" i="1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h</m:t>
                        </m:r>
                        <m:r>
                          <m:rPr>
                            <m:nor/>
                          </m:rPr>
                          <a:rPr lang="en-US" sz="1100" b="0" i="0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sz="1100" dirty="0">
                            <a:sym typeface="Symbol"/>
                          </a:rPr>
                          <m:t></m:t>
                        </m:r>
                        <m:r>
                          <m:rPr>
                            <m:nor/>
                          </m:rPr>
                          <a:rPr lang="en-US" sz="1100" b="0" i="0" dirty="0" smtClean="0">
                            <a:sym typeface="Symbol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sz="1100" b="0" i="0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g</m:t>
                        </m:r>
                        <m:r>
                          <m:rPr>
                            <m:nor/>
                          </m:rPr>
                          <a:rPr lang="en-US" sz="110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sz="1100" dirty="0">
                            <a:sym typeface="Symbol"/>
                          </a:rPr>
                          <m:t> </m:t>
                        </m:r>
                        <m:r>
                          <a:rPr lang="en-US" sz="1100" b="0" i="1" dirty="0" smtClean="0">
                            <a:latin typeface="Cambria Math" panose="02040503050406030204" pitchFamily="18" charset="0"/>
                            <a:sym typeface="Symbol"/>
                          </a:rPr>
                          <m:t>𝑓</m:t>
                        </m:r>
                      </m:e>
                    </m:d>
                    <m:d>
                      <m:dPr>
                        <m:ctrlPr>
                          <a:rPr lang="en-US" sz="11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</m:ctrlPr>
                      </m:dPr>
                      <m:e>
                        <m:r>
                          <a:rPr lang="en-US" sz="1100" b="0" i="1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2</m:t>
                        </m:r>
                      </m:e>
                    </m:d>
                    <m:r>
                      <a:rPr lang="en-US" sz="1100" b="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!</m:t>
                    </m:r>
                  </m:oMath>
                </a14:m>
                <a:endParaRPr lang="id-ID" sz="1100" i="1" dirty="0"/>
              </a:p>
              <a:p>
                <a:pPr marL="482600" indent="-342900" algn="just">
                  <a:lnSpc>
                    <a:spcPct val="150000"/>
                  </a:lnSpc>
                  <a:buFont typeface="+mj-lt"/>
                  <a:buAutoNum type="arabicPeriod"/>
                </a:pPr>
                <a:r>
                  <a:rPr lang="en-US" sz="1100" dirty="0" err="1">
                    <a:cs typeface="Poppins" panose="00000500000000000000" pitchFamily="2" charset="0"/>
                  </a:rPr>
                  <a:t>Diketahui</a:t>
                </a:r>
                <a:r>
                  <a:rPr lang="en-US" sz="1100" dirty="0">
                    <a:cs typeface="Poppins" panose="00000500000000000000" pitchFamily="2" charset="0"/>
                  </a:rPr>
                  <a:t>:</a:t>
                </a:r>
              </a:p>
              <a:p>
                <a:pPr marL="139700" indent="0" algn="just">
                  <a:lnSpc>
                    <a:spcPct val="150000"/>
                  </a:lnSpc>
                </a:pPr>
                <a:r>
                  <a:rPr lang="en-US" sz="1100" dirty="0">
                    <a:cs typeface="Poppins" panose="00000500000000000000" pitchFamily="2" charset="0"/>
                  </a:rPr>
                  <a:t>	</a:t>
                </a:r>
                <a14:m>
                  <m:oMath xmlns:m="http://schemas.openxmlformats.org/officeDocument/2006/math">
                    <m:r>
                      <a:rPr lang="en-US" sz="1100" i="1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𝑓</m:t>
                    </m:r>
                    <m:r>
                      <a:rPr lang="en-US" sz="1100" i="1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sz="11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sz="1100" i="1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</m:ctrlPr>
                          </m:dPr>
                          <m:e>
                            <m:r>
                              <a:rPr lang="en-US" sz="1100" b="0" i="1" smtClean="0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  <m:t>8</m:t>
                            </m:r>
                            <m:r>
                              <a:rPr lang="en-US" sz="1100" i="1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  <m:t>, </m:t>
                            </m:r>
                            <m:r>
                              <a:rPr lang="en-US" sz="1100" b="0" i="1" smtClean="0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  <m:t>7</m:t>
                            </m:r>
                          </m:e>
                        </m:d>
                        <m:r>
                          <a:rPr lang="en-US" sz="11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, </m:t>
                        </m:r>
                        <m:d>
                          <m:dPr>
                            <m:ctrlPr>
                              <a:rPr lang="en-US" sz="1100" i="1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</m:ctrlPr>
                          </m:dPr>
                          <m:e>
                            <m:r>
                              <a:rPr lang="en-US" sz="1100" b="0" i="1" smtClean="0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  <m:t>6</m:t>
                            </m:r>
                            <m:r>
                              <a:rPr lang="en-US" sz="1100" i="1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  <m:t>, </m:t>
                            </m:r>
                            <m:r>
                              <a:rPr lang="en-US" sz="1100" b="0" i="1" smtClean="0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  <m:t>2</m:t>
                            </m:r>
                          </m:e>
                        </m:d>
                        <m:r>
                          <a:rPr lang="en-US" sz="11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, </m:t>
                        </m:r>
                        <m:d>
                          <m:dPr>
                            <m:ctrlPr>
                              <a:rPr lang="en-US" sz="1100" i="1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</m:ctrlPr>
                          </m:dPr>
                          <m:e>
                            <m:r>
                              <a:rPr lang="en-US" sz="1100" i="1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  <m:t>3, </m:t>
                            </m:r>
                            <m:r>
                              <a:rPr lang="en-US" sz="1100" b="0" i="1" smtClean="0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  <m:t>6</m:t>
                            </m:r>
                          </m:e>
                        </m:d>
                        <m:r>
                          <a:rPr lang="en-US" sz="11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, </m:t>
                        </m:r>
                        <m:d>
                          <m:dPr>
                            <m:ctrlPr>
                              <a:rPr lang="en-US" sz="1100" i="1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</m:ctrlPr>
                          </m:dPr>
                          <m:e>
                            <m:r>
                              <a:rPr lang="en-US" sz="1100" b="0" i="1" smtClean="0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  <m:t>1</m:t>
                            </m:r>
                            <m:r>
                              <a:rPr lang="en-US" sz="1100" i="1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  <m:t>, </m:t>
                            </m:r>
                            <m:r>
                              <a:rPr lang="en-US" sz="1100" b="0" i="1" smtClean="0">
                                <a:latin typeface="Cambria Math" panose="02040503050406030204" pitchFamily="18" charset="0"/>
                                <a:cs typeface="Poppins" panose="00000500000000000000" pitchFamily="2" charset="0"/>
                              </a:rPr>
                              <m:t>4</m:t>
                            </m:r>
                          </m:e>
                        </m:d>
                      </m:e>
                    </m:d>
                    <m:r>
                      <a:rPr lang="en-US" sz="1100" i="1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,</m:t>
                    </m:r>
                    <m:r>
                      <a:rPr lang="en-US" sz="110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sz="110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dan</m:t>
                    </m:r>
                    <m:r>
                      <a:rPr lang="en-US" sz="1100" i="1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 </m:t>
                    </m:r>
                    <m:d>
                      <m:dPr>
                        <m:ctrlPr>
                          <a:rPr lang="en-US" sz="11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</m:ctrlPr>
                      </m:dPr>
                      <m:e>
                        <m:r>
                          <a:rPr lang="en-US" sz="11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𝑔</m:t>
                        </m:r>
                        <m:r>
                          <m:rPr>
                            <m:nor/>
                          </m:rPr>
                          <a:rPr lang="en-US" sz="110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sz="1100" dirty="0">
                            <a:sym typeface="Symbol"/>
                          </a:rPr>
                          <m:t> </m:t>
                        </m:r>
                        <m:r>
                          <a:rPr lang="en-US" sz="11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𝑓</m:t>
                        </m:r>
                      </m:e>
                    </m:d>
                    <m:r>
                      <a:rPr lang="en-US" sz="1100" i="1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={</m:t>
                    </m:r>
                    <m:d>
                      <m:dPr>
                        <m:ctrlPr>
                          <a:rPr lang="en-US" sz="11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</m:ctrlPr>
                      </m:dPr>
                      <m:e>
                        <m:r>
                          <a:rPr lang="en-US" sz="1100" b="0" i="1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8</m:t>
                        </m:r>
                        <m:r>
                          <a:rPr lang="en-US" sz="11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,</m:t>
                        </m:r>
                        <m:r>
                          <a:rPr lang="en-US" sz="1100" b="0" i="1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 3</m:t>
                        </m:r>
                      </m:e>
                    </m:d>
                    <m:r>
                      <a:rPr lang="en-US" sz="1100" i="1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, </m:t>
                    </m:r>
                    <m:d>
                      <m:dPr>
                        <m:ctrlPr>
                          <a:rPr lang="en-US" sz="11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</m:ctrlPr>
                      </m:dPr>
                      <m:e>
                        <m:r>
                          <a:rPr lang="en-US" sz="1100" b="0" i="1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6</m:t>
                        </m:r>
                        <m:r>
                          <a:rPr lang="en-US" sz="11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, </m:t>
                        </m:r>
                        <m:r>
                          <a:rPr lang="en-US" sz="1100" b="0" i="1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12</m:t>
                        </m:r>
                      </m:e>
                    </m:d>
                    <m:r>
                      <a:rPr lang="en-US" sz="1100" i="1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, </m:t>
                    </m:r>
                    <m:d>
                      <m:dPr>
                        <m:ctrlPr>
                          <a:rPr lang="en-US" sz="11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</m:ctrlPr>
                      </m:dPr>
                      <m:e>
                        <m:r>
                          <a:rPr lang="en-US" sz="1100" b="0" i="1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3</m:t>
                        </m:r>
                        <m:r>
                          <a:rPr lang="en-US" sz="11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, </m:t>
                        </m:r>
                        <m:r>
                          <a:rPr lang="en-US" sz="1100" b="0" i="1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5</m:t>
                        </m:r>
                      </m:e>
                    </m:d>
                    <m:r>
                      <a:rPr lang="en-US" sz="1100" i="1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, (</m:t>
                    </m:r>
                    <m:r>
                      <a:rPr lang="en-US" sz="1100" b="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1</m:t>
                    </m:r>
                    <m:r>
                      <a:rPr lang="en-US" sz="1100" i="1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,</m:t>
                    </m:r>
                    <m:r>
                      <a:rPr lang="en-US" sz="1100" b="0" i="1" smtClean="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 7</m:t>
                    </m:r>
                    <m:r>
                      <a:rPr lang="en-US" sz="1100" i="1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)}</m:t>
                    </m:r>
                  </m:oMath>
                </a14:m>
                <a:r>
                  <a:rPr lang="en-US" sz="1100" i="1" dirty="0">
                    <a:latin typeface="Poppins" panose="00000500000000000000" pitchFamily="2" charset="0"/>
                    <a:cs typeface="Poppins" panose="00000500000000000000" pitchFamily="2" charset="0"/>
                  </a:rPr>
                  <a:t> </a:t>
                </a:r>
                <a:br>
                  <a:rPr lang="en-US" sz="1100" i="1" dirty="0">
                    <a:latin typeface="Poppins" panose="00000500000000000000" pitchFamily="2" charset="0"/>
                    <a:cs typeface="Poppins" panose="00000500000000000000" pitchFamily="2" charset="0"/>
                  </a:rPr>
                </a:br>
                <a:r>
                  <a:rPr lang="en-US" sz="1100" i="1" dirty="0">
                    <a:latin typeface="Poppins" panose="00000500000000000000" pitchFamily="2" charset="0"/>
                    <a:cs typeface="Poppins" panose="00000500000000000000" pitchFamily="2" charset="0"/>
                  </a:rPr>
                  <a:t>	</a:t>
                </a:r>
                <a:r>
                  <a:rPr lang="en-US" sz="1100" dirty="0" err="1">
                    <a:latin typeface="Poppins" panose="00000500000000000000" pitchFamily="2" charset="0"/>
                    <a:cs typeface="Poppins" panose="00000500000000000000" pitchFamily="2" charset="0"/>
                  </a:rPr>
                  <a:t>maka</a:t>
                </a:r>
                <a:r>
                  <a:rPr lang="en-US" sz="1100" dirty="0">
                    <a:latin typeface="Poppins" panose="00000500000000000000" pitchFamily="2" charset="0"/>
                    <a:cs typeface="Poppins" panose="00000500000000000000" pitchFamily="2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100" i="1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𝑔</m:t>
                    </m:r>
                    <m:r>
                      <a:rPr lang="en-US" sz="1100" i="1" baseline="3000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_1</m:t>
                    </m:r>
                  </m:oMath>
                </a14:m>
                <a:r>
                  <a:rPr lang="en-US" sz="1100" dirty="0">
                    <a:cs typeface="Poppins" panose="00000500000000000000" pitchFamily="2" charset="0"/>
                  </a:rPr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1100" i="1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</m:ctrlPr>
                      </m:dPr>
                      <m:e>
                        <m:r>
                          <a:rPr lang="en-US" sz="1100" b="0" i="0" smtClean="0">
                            <a:latin typeface="Cambria Math" panose="02040503050406030204" pitchFamily="18" charset="0"/>
                            <a:cs typeface="Poppins" panose="00000500000000000000" pitchFamily="2" charset="0"/>
                          </a:rPr>
                          <m:t>5</m:t>
                        </m:r>
                      </m:e>
                    </m:d>
                    <m:r>
                      <a:rPr lang="en-US" sz="1100">
                        <a:latin typeface="Cambria Math" panose="02040503050406030204" pitchFamily="18" charset="0"/>
                        <a:cs typeface="Poppins" panose="00000500000000000000" pitchFamily="2" charset="0"/>
                      </a:rPr>
                      <m:t>= …</m:t>
                    </m:r>
                  </m:oMath>
                </a14:m>
                <a:endParaRPr lang="id-ID" sz="1100" i="1" dirty="0"/>
              </a:p>
              <a:p>
                <a:pPr marL="482600" indent="-342900" algn="just">
                  <a:lnSpc>
                    <a:spcPct val="150000"/>
                  </a:lnSpc>
                  <a:buFont typeface="+mj-lt"/>
                  <a:buAutoNum type="arabicPeriod"/>
                </a:pPr>
                <a:endParaRPr lang="id-ID" sz="1100" i="1" dirty="0"/>
              </a:p>
            </p:txBody>
          </p:sp>
        </mc:Choice>
        <mc:Fallback xmlns="">
          <p:sp>
            <p:nvSpPr>
              <p:cNvPr id="3464" name="Google Shape;3464;p71"/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type="subTitle" idx="1"/>
              </p:nvPr>
            </p:nvSpPr>
            <p:spPr>
              <a:xfrm>
                <a:off x="722074" y="1140007"/>
                <a:ext cx="7630073" cy="313649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465" name="Google Shape;3465;p71"/>
          <p:cNvSpPr txBox="1">
            <a:spLocks noGrp="1"/>
          </p:cNvSpPr>
          <p:nvPr>
            <p:ph type="subTitle" idx="2"/>
          </p:nvPr>
        </p:nvSpPr>
        <p:spPr>
          <a:xfrm>
            <a:off x="722074" y="4276497"/>
            <a:ext cx="7630073" cy="432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grpSp>
        <p:nvGrpSpPr>
          <p:cNvPr id="3501" name="Google Shape;3501;p71"/>
          <p:cNvGrpSpPr/>
          <p:nvPr/>
        </p:nvGrpSpPr>
        <p:grpSpPr>
          <a:xfrm flipH="1">
            <a:off x="7719969" y="3975476"/>
            <a:ext cx="937882" cy="1034641"/>
            <a:chOff x="2129785" y="1842893"/>
            <a:chExt cx="719180" cy="793376"/>
          </a:xfrm>
        </p:grpSpPr>
        <p:sp>
          <p:nvSpPr>
            <p:cNvPr id="3502" name="Google Shape;3502;p71"/>
            <p:cNvSpPr/>
            <p:nvPr/>
          </p:nvSpPr>
          <p:spPr>
            <a:xfrm>
              <a:off x="2418700" y="1842893"/>
              <a:ext cx="430265" cy="424497"/>
            </a:xfrm>
            <a:custGeom>
              <a:avLst/>
              <a:gdLst/>
              <a:ahLst/>
              <a:cxnLst/>
              <a:rect l="l" t="t" r="r" b="b"/>
              <a:pathLst>
                <a:path w="24767" h="24435" extrusionOk="0">
                  <a:moveTo>
                    <a:pt x="12395" y="0"/>
                  </a:moveTo>
                  <a:cubicBezTo>
                    <a:pt x="12076" y="0"/>
                    <a:pt x="11769" y="213"/>
                    <a:pt x="11722" y="638"/>
                  </a:cubicBezTo>
                  <a:cubicBezTo>
                    <a:pt x="10493" y="8295"/>
                    <a:pt x="8413" y="10469"/>
                    <a:pt x="851" y="11509"/>
                  </a:cubicBezTo>
                  <a:cubicBezTo>
                    <a:pt x="1" y="11603"/>
                    <a:pt x="1" y="12832"/>
                    <a:pt x="851" y="12927"/>
                  </a:cubicBezTo>
                  <a:cubicBezTo>
                    <a:pt x="8508" y="14155"/>
                    <a:pt x="10587" y="16235"/>
                    <a:pt x="11722" y="23797"/>
                  </a:cubicBezTo>
                  <a:cubicBezTo>
                    <a:pt x="11769" y="24222"/>
                    <a:pt x="12076" y="24435"/>
                    <a:pt x="12395" y="24435"/>
                  </a:cubicBezTo>
                  <a:cubicBezTo>
                    <a:pt x="12714" y="24435"/>
                    <a:pt x="13045" y="24222"/>
                    <a:pt x="13140" y="23797"/>
                  </a:cubicBezTo>
                  <a:cubicBezTo>
                    <a:pt x="14274" y="16140"/>
                    <a:pt x="16448" y="13966"/>
                    <a:pt x="24010" y="12927"/>
                  </a:cubicBezTo>
                  <a:cubicBezTo>
                    <a:pt x="24766" y="12832"/>
                    <a:pt x="24766" y="11509"/>
                    <a:pt x="24010" y="11509"/>
                  </a:cubicBezTo>
                  <a:cubicBezTo>
                    <a:pt x="16259" y="10374"/>
                    <a:pt x="14179" y="8200"/>
                    <a:pt x="13140" y="638"/>
                  </a:cubicBezTo>
                  <a:cubicBezTo>
                    <a:pt x="13045" y="213"/>
                    <a:pt x="12714" y="0"/>
                    <a:pt x="12395" y="0"/>
                  </a:cubicBez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3503" name="Google Shape;3503;p71"/>
            <p:cNvSpPr/>
            <p:nvPr/>
          </p:nvSpPr>
          <p:spPr>
            <a:xfrm>
              <a:off x="2129785" y="2308812"/>
              <a:ext cx="333176" cy="327456"/>
            </a:xfrm>
            <a:custGeom>
              <a:avLst/>
              <a:gdLst/>
              <a:ahLst/>
              <a:cxnLst/>
              <a:rect l="l" t="t" r="r" b="b"/>
              <a:pathLst>
                <a:path w="16543" h="16259" extrusionOk="0">
                  <a:moveTo>
                    <a:pt x="8224" y="1"/>
                  </a:moveTo>
                  <a:cubicBezTo>
                    <a:pt x="8011" y="1"/>
                    <a:pt x="7799" y="142"/>
                    <a:pt x="7751" y="426"/>
                  </a:cubicBezTo>
                  <a:cubicBezTo>
                    <a:pt x="7090" y="5530"/>
                    <a:pt x="5672" y="6948"/>
                    <a:pt x="567" y="7704"/>
                  </a:cubicBezTo>
                  <a:cubicBezTo>
                    <a:pt x="0" y="7799"/>
                    <a:pt x="0" y="8461"/>
                    <a:pt x="567" y="8650"/>
                  </a:cubicBezTo>
                  <a:cubicBezTo>
                    <a:pt x="5577" y="9311"/>
                    <a:pt x="7090" y="10729"/>
                    <a:pt x="7751" y="15834"/>
                  </a:cubicBezTo>
                  <a:cubicBezTo>
                    <a:pt x="7799" y="16117"/>
                    <a:pt x="8011" y="16259"/>
                    <a:pt x="8224" y="16259"/>
                  </a:cubicBezTo>
                  <a:cubicBezTo>
                    <a:pt x="8437" y="16259"/>
                    <a:pt x="8649" y="16117"/>
                    <a:pt x="8697" y="15834"/>
                  </a:cubicBezTo>
                  <a:cubicBezTo>
                    <a:pt x="9453" y="10729"/>
                    <a:pt x="10776" y="9311"/>
                    <a:pt x="15880" y="8650"/>
                  </a:cubicBezTo>
                  <a:cubicBezTo>
                    <a:pt x="16542" y="8461"/>
                    <a:pt x="16542" y="7704"/>
                    <a:pt x="15880" y="7704"/>
                  </a:cubicBezTo>
                  <a:cubicBezTo>
                    <a:pt x="10871" y="6948"/>
                    <a:pt x="9453" y="5530"/>
                    <a:pt x="8697" y="426"/>
                  </a:cubicBezTo>
                  <a:cubicBezTo>
                    <a:pt x="8649" y="142"/>
                    <a:pt x="8437" y="1"/>
                    <a:pt x="8224" y="1"/>
                  </a:cubicBez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pic>
        <p:nvPicPr>
          <p:cNvPr id="47" name="Picture 4">
            <a:extLst>
              <a:ext uri="{FF2B5EF4-FFF2-40B4-BE49-F238E27FC236}">
                <a16:creationId xmlns:a16="http://schemas.microsoft.com/office/drawing/2014/main" id="{A8A20E0B-9636-44D4-B819-9C81D25B55A4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86648" y="176594"/>
            <a:ext cx="956184" cy="96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141446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</p:sld>
</file>

<file path=ppt/theme/theme1.xml><?xml version="1.0" encoding="utf-8"?>
<a:theme xmlns:a="http://schemas.openxmlformats.org/drawingml/2006/main" name="Language Arts Subject for High School - 10th Grade: The Power of Humor by Slidesgo">
  <a:themeElements>
    <a:clrScheme name="Simple Light">
      <a:dk1>
        <a:srgbClr val="F1F1E6"/>
      </a:dk1>
      <a:lt1>
        <a:srgbClr val="272727"/>
      </a:lt1>
      <a:dk2>
        <a:srgbClr val="FFA6A6"/>
      </a:dk2>
      <a:lt2>
        <a:srgbClr val="E33D5F"/>
      </a:lt2>
      <a:accent1>
        <a:srgbClr val="FFC011"/>
      </a:accent1>
      <a:accent2>
        <a:srgbClr val="80AD4C"/>
      </a:accent2>
      <a:accent3>
        <a:srgbClr val="6A98C4"/>
      </a:accent3>
      <a:accent4>
        <a:srgbClr val="EC833C"/>
      </a:accent4>
      <a:accent5>
        <a:srgbClr val="799954"/>
      </a:accent5>
      <a:accent6>
        <a:srgbClr val="FFFFFF"/>
      </a:accent6>
      <a:hlink>
        <a:srgbClr val="272727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80</TotalTime>
  <Words>923</Words>
  <Application>Microsoft Macintosh PowerPoint</Application>
  <PresentationFormat>On-screen Show (16:9)</PresentationFormat>
  <Paragraphs>57</Paragraphs>
  <Slides>9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7" baseType="lpstr">
      <vt:lpstr>Dela Gothic One</vt:lpstr>
      <vt:lpstr>Ranchers</vt:lpstr>
      <vt:lpstr>Poppins</vt:lpstr>
      <vt:lpstr>Arial</vt:lpstr>
      <vt:lpstr>Signika</vt:lpstr>
      <vt:lpstr>Cambria Math</vt:lpstr>
      <vt:lpstr>Language Arts Subject for High School - 10th Grade: The Power of Humor by Slidesgo</vt:lpstr>
      <vt:lpstr>Visio</vt:lpstr>
      <vt:lpstr>fungsi</vt:lpstr>
      <vt:lpstr>Fungsi</vt:lpstr>
      <vt:lpstr>Fungsi vs Relasi</vt:lpstr>
      <vt:lpstr>Contoh</vt:lpstr>
      <vt:lpstr>Komposisi dari Dua Buah Fungsi</vt:lpstr>
      <vt:lpstr>Diberikan fungsi f(x) = x – 1 dan g(x) = x2 + 1. Tentukan f"  " g  dan g"  " f ! Jawab :      (i) (f"  " g)(x) = f(g(x)) = f(x2 + 1) = x2 + 1 – 1 = x2.      (ii) (g"  " f)(x) = g(f(x)) = g(x – 1) = (x –1)2+ 1 = x2  - 2x + 2.</vt:lpstr>
      <vt:lpstr>Diketahui f={(2, 4), (3, 7), (5, 13), (7, 19)},  g={(5, 20), (7, 28), (13, 52)}, dan h={(20, -15), (28, -23), (52, -47)}. Hasil dari (h"  " g"  " f)(3)… Jawab :     Perhatikan bahwa pada fungsi f, bilangan 3 dipetakan ke 7 sehingga menjadi (3, 7). Lalu pada fungsi g, bilangan 7 dipetakan ke 28 sehingga menjadi (7, 28). Terakhir pada fungsi h, bilangan 28 dipetakan ke -23 sehingga menjadi (28, -23). Jadi, hasil dari (h"  " g"  " f)(3)=-23</vt:lpstr>
      <vt:lpstr>Diketahui f={(1, 2), (2, 3), (3, 4), (4, 5)}, dan (g"  " f)={(1,5), (2, 6), (3, 7), (4,8)},  maka g_1 (7)= … Jawab :     Perhatikan bahwa fungsi f memasangkan 1 ke 2, sedangkan fungsi komposisi g"  " f memasangkan 1 ke 5. ini berarti fungsi g memasangkan 2 ke 5. analogi dengan, fungsi g memasangkan 3 ke 6, 4 ke 7, dan 5 ke 8. 1  2  5 2  3  6 3  4  7 4  5  8 atau ditulis g={(2, 5), (3, 6), (4, 7), (5, 8)} sehingga g_1 = {(5, 2), (6, 3), (7, 4), (8, 5)} Jadi,  g_1 (7)=4</vt:lpstr>
      <vt:lpstr>Latihan Soal Fungsi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LASI</dc:title>
  <dc:creator>ASUS</dc:creator>
  <cp:lastModifiedBy>Microsoft Office User</cp:lastModifiedBy>
  <cp:revision>39</cp:revision>
  <dcterms:modified xsi:type="dcterms:W3CDTF">2023-03-08T00:36:35Z</dcterms:modified>
</cp:coreProperties>
</file>